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2.xml" ContentType="application/vnd.openxmlformats-officedocument.wordprocessingml.foot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BAA018" w14:textId="77777777" w:rsidR="008962FD" w:rsidRPr="008666E7" w:rsidRDefault="008962FD" w:rsidP="0067253C">
      <w:pPr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bookmarkStart w:id="0" w:name="_Toc507695170"/>
      <w:bookmarkStart w:id="1" w:name="_Toc507622384"/>
      <w:bookmarkStart w:id="2" w:name="_Toc507621155"/>
      <w:bookmarkStart w:id="3" w:name="_Toc507620425"/>
      <w:bookmarkStart w:id="4" w:name="_Toc507620285"/>
      <w:r w:rsidRPr="008666E7">
        <w:rPr>
          <w:rFonts w:ascii="Times New Roman" w:hAnsi="Times New Roman"/>
          <w:sz w:val="28"/>
          <w:szCs w:val="28"/>
        </w:rPr>
        <w:t>Министерство образования и науки Республики Башкортостан</w:t>
      </w:r>
      <w:bookmarkEnd w:id="0"/>
      <w:bookmarkEnd w:id="1"/>
      <w:bookmarkEnd w:id="2"/>
      <w:bookmarkEnd w:id="3"/>
      <w:bookmarkEnd w:id="4"/>
    </w:p>
    <w:p w14:paraId="669CAE47" w14:textId="77777777" w:rsidR="008962FD" w:rsidRPr="008666E7" w:rsidRDefault="008962FD" w:rsidP="0091138A">
      <w:pPr>
        <w:spacing w:after="0" w:line="360" w:lineRule="auto"/>
        <w:ind w:left="0" w:right="-284"/>
        <w:jc w:val="center"/>
        <w:rPr>
          <w:rFonts w:ascii="Times New Roman" w:hAnsi="Times New Roman"/>
          <w:sz w:val="28"/>
          <w:szCs w:val="28"/>
        </w:rPr>
      </w:pPr>
      <w:bookmarkStart w:id="5" w:name="_Toc507695171"/>
      <w:bookmarkStart w:id="6" w:name="_Toc507622385"/>
      <w:bookmarkStart w:id="7" w:name="_Toc507621156"/>
      <w:bookmarkStart w:id="8" w:name="_Toc507620426"/>
      <w:bookmarkStart w:id="9" w:name="_Toc507620286"/>
      <w:r w:rsidRPr="008666E7">
        <w:rPr>
          <w:rFonts w:ascii="Times New Roman" w:hAnsi="Times New Roman"/>
          <w:sz w:val="28"/>
          <w:szCs w:val="28"/>
        </w:rPr>
        <w:t xml:space="preserve">Государственное </w:t>
      </w:r>
      <w:r w:rsidR="0091138A">
        <w:rPr>
          <w:rFonts w:ascii="Times New Roman" w:hAnsi="Times New Roman"/>
          <w:sz w:val="28"/>
          <w:szCs w:val="28"/>
        </w:rPr>
        <w:t>автономное</w:t>
      </w:r>
      <w:r w:rsidRPr="008666E7">
        <w:rPr>
          <w:rFonts w:ascii="Times New Roman" w:hAnsi="Times New Roman"/>
          <w:sz w:val="28"/>
          <w:szCs w:val="28"/>
        </w:rPr>
        <w:t xml:space="preserve"> профессиональное образовательное учреждение</w:t>
      </w:r>
      <w:bookmarkEnd w:id="5"/>
      <w:bookmarkEnd w:id="6"/>
      <w:bookmarkEnd w:id="7"/>
      <w:bookmarkEnd w:id="8"/>
      <w:bookmarkEnd w:id="9"/>
    </w:p>
    <w:p w14:paraId="23D6D9C6" w14:textId="77777777" w:rsidR="008962FD" w:rsidRPr="008666E7" w:rsidRDefault="008962FD" w:rsidP="0067253C">
      <w:pPr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bookmarkStart w:id="10" w:name="_Toc507695172"/>
      <w:bookmarkStart w:id="11" w:name="_Toc507622386"/>
      <w:bookmarkStart w:id="12" w:name="_Toc507621157"/>
      <w:bookmarkStart w:id="13" w:name="_Toc507620427"/>
      <w:bookmarkStart w:id="14" w:name="_Toc507620287"/>
      <w:r w:rsidRPr="008666E7">
        <w:rPr>
          <w:rFonts w:ascii="Times New Roman" w:hAnsi="Times New Roman"/>
          <w:sz w:val="28"/>
          <w:szCs w:val="28"/>
        </w:rPr>
        <w:t>Уфимский колледж статистики, информатики и вычислительной техники</w:t>
      </w:r>
      <w:bookmarkEnd w:id="10"/>
      <w:bookmarkEnd w:id="11"/>
      <w:bookmarkEnd w:id="12"/>
      <w:bookmarkEnd w:id="13"/>
      <w:bookmarkEnd w:id="14"/>
    </w:p>
    <w:p w14:paraId="046D3DB3" w14:textId="77777777" w:rsidR="008962FD" w:rsidRPr="008666E7" w:rsidRDefault="008962FD" w:rsidP="0067253C">
      <w:pPr>
        <w:spacing w:after="0"/>
        <w:ind w:left="0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Ind w:w="-108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908"/>
        <w:gridCol w:w="3800"/>
      </w:tblGrid>
      <w:tr w:rsidR="008962FD" w:rsidRPr="008666E7" w14:paraId="2B967BFA" w14:textId="77777777" w:rsidTr="008962FD">
        <w:tc>
          <w:tcPr>
            <w:tcW w:w="5908" w:type="dxa"/>
          </w:tcPr>
          <w:p w14:paraId="6DE4BB6A" w14:textId="77777777" w:rsidR="008962FD" w:rsidRPr="008666E7" w:rsidRDefault="008962FD" w:rsidP="0067253C">
            <w:pPr>
              <w:snapToGrid w:val="0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800" w:type="dxa"/>
            <w:hideMark/>
          </w:tcPr>
          <w:p w14:paraId="7AF6C4F8" w14:textId="77777777" w:rsidR="008962FD" w:rsidRPr="008666E7" w:rsidRDefault="008962FD" w:rsidP="0067253C">
            <w:pPr>
              <w:snapToGrid w:val="0"/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666E7">
              <w:rPr>
                <w:rFonts w:ascii="Times New Roman" w:hAnsi="Times New Roman"/>
                <w:sz w:val="28"/>
                <w:szCs w:val="28"/>
              </w:rPr>
              <w:t>УТВЕРЖДАЮ</w:t>
            </w:r>
          </w:p>
          <w:p w14:paraId="67EF5AD9" w14:textId="77777777" w:rsidR="008962FD" w:rsidRPr="008666E7" w:rsidRDefault="008962FD" w:rsidP="0067253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666E7">
              <w:rPr>
                <w:rFonts w:ascii="Times New Roman" w:hAnsi="Times New Roman"/>
                <w:sz w:val="28"/>
                <w:szCs w:val="28"/>
              </w:rPr>
              <w:t>Заместитель директора</w:t>
            </w:r>
          </w:p>
          <w:p w14:paraId="647D214E" w14:textId="77777777" w:rsidR="008962FD" w:rsidRPr="008666E7" w:rsidRDefault="008962FD" w:rsidP="0067253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666E7">
              <w:rPr>
                <w:rFonts w:ascii="Times New Roman" w:hAnsi="Times New Roman"/>
                <w:sz w:val="28"/>
                <w:szCs w:val="28"/>
              </w:rPr>
              <w:t>по учебной работе</w:t>
            </w:r>
          </w:p>
          <w:p w14:paraId="2F738B72" w14:textId="77777777" w:rsidR="008962FD" w:rsidRPr="008666E7" w:rsidRDefault="008962FD" w:rsidP="0067253C">
            <w:pPr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666E7">
              <w:rPr>
                <w:rFonts w:ascii="Times New Roman" w:hAnsi="Times New Roman"/>
                <w:sz w:val="28"/>
                <w:szCs w:val="28"/>
                <w:u w:val="single"/>
              </w:rPr>
              <w:t xml:space="preserve">                     </w:t>
            </w:r>
            <w:r w:rsidRPr="008666E7">
              <w:rPr>
                <w:rFonts w:ascii="Times New Roman" w:hAnsi="Times New Roman"/>
                <w:sz w:val="28"/>
                <w:szCs w:val="28"/>
              </w:rPr>
              <w:t xml:space="preserve"> З.З. </w:t>
            </w:r>
            <w:proofErr w:type="spellStart"/>
            <w:r w:rsidRPr="008666E7">
              <w:rPr>
                <w:rFonts w:ascii="Times New Roman" w:hAnsi="Times New Roman"/>
                <w:sz w:val="28"/>
                <w:szCs w:val="28"/>
              </w:rPr>
              <w:t>Курмашева</w:t>
            </w:r>
            <w:proofErr w:type="spellEnd"/>
            <w:r w:rsidRPr="008666E7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14:paraId="7EB973A5" w14:textId="28EA8B5D" w:rsidR="008962FD" w:rsidRPr="008666E7" w:rsidRDefault="008962FD" w:rsidP="0091138A">
            <w:pPr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proofErr w:type="gramStart"/>
            <w:r w:rsidRPr="008666E7">
              <w:rPr>
                <w:rFonts w:ascii="Times New Roman" w:hAnsi="Times New Roman"/>
                <w:sz w:val="28"/>
                <w:szCs w:val="28"/>
              </w:rPr>
              <w:t>«</w:t>
            </w:r>
            <w:r w:rsidRPr="008666E7">
              <w:rPr>
                <w:rFonts w:ascii="Times New Roman" w:hAnsi="Times New Roman"/>
                <w:sz w:val="28"/>
                <w:szCs w:val="28"/>
                <w:u w:val="single"/>
              </w:rPr>
              <w:t xml:space="preserve">  </w:t>
            </w:r>
            <w:proofErr w:type="gramEnd"/>
            <w:r w:rsidRPr="008666E7">
              <w:rPr>
                <w:rFonts w:ascii="Times New Roman" w:hAnsi="Times New Roman"/>
                <w:sz w:val="28"/>
                <w:szCs w:val="28"/>
                <w:u w:val="single"/>
              </w:rPr>
              <w:t xml:space="preserve">    </w:t>
            </w:r>
            <w:r w:rsidRPr="008666E7">
              <w:rPr>
                <w:rFonts w:ascii="Times New Roman" w:hAnsi="Times New Roman"/>
                <w:sz w:val="28"/>
                <w:szCs w:val="28"/>
              </w:rPr>
              <w:t xml:space="preserve">» </w:t>
            </w:r>
            <w:r w:rsidRPr="008666E7">
              <w:rPr>
                <w:rFonts w:ascii="Times New Roman" w:hAnsi="Times New Roman"/>
                <w:sz w:val="28"/>
                <w:szCs w:val="28"/>
                <w:u w:val="single"/>
              </w:rPr>
              <w:t xml:space="preserve">                        </w:t>
            </w:r>
            <w:r w:rsidRPr="008666E7">
              <w:rPr>
                <w:rFonts w:ascii="Times New Roman" w:hAnsi="Times New Roman"/>
                <w:sz w:val="28"/>
                <w:szCs w:val="28"/>
              </w:rPr>
              <w:t xml:space="preserve">  202</w:t>
            </w:r>
            <w:r w:rsidR="000E5171">
              <w:rPr>
                <w:rFonts w:ascii="Times New Roman" w:hAnsi="Times New Roman"/>
                <w:sz w:val="28"/>
                <w:szCs w:val="28"/>
              </w:rPr>
              <w:t>4</w:t>
            </w:r>
            <w:r w:rsidRPr="008666E7">
              <w:rPr>
                <w:rFonts w:ascii="Times New Roman" w:hAnsi="Times New Roman"/>
                <w:sz w:val="28"/>
                <w:szCs w:val="28"/>
              </w:rPr>
              <w:t xml:space="preserve"> г.</w:t>
            </w:r>
          </w:p>
        </w:tc>
      </w:tr>
    </w:tbl>
    <w:p w14:paraId="471EE330" w14:textId="77777777" w:rsidR="008962FD" w:rsidRPr="008666E7" w:rsidRDefault="008962FD" w:rsidP="0067253C">
      <w:pPr>
        <w:spacing w:after="0"/>
        <w:ind w:left="0"/>
        <w:jc w:val="center"/>
        <w:rPr>
          <w:rFonts w:ascii="Times New Roman" w:hAnsi="Times New Roman"/>
          <w:sz w:val="28"/>
          <w:szCs w:val="28"/>
        </w:rPr>
      </w:pPr>
    </w:p>
    <w:p w14:paraId="06FE7937" w14:textId="77777777" w:rsidR="008962FD" w:rsidRPr="008666E7" w:rsidRDefault="008962FD" w:rsidP="0067253C">
      <w:pPr>
        <w:spacing w:after="0"/>
        <w:ind w:left="0"/>
        <w:jc w:val="center"/>
        <w:rPr>
          <w:rFonts w:ascii="Times New Roman" w:hAnsi="Times New Roman"/>
          <w:i/>
          <w:sz w:val="28"/>
          <w:szCs w:val="28"/>
        </w:rPr>
      </w:pPr>
    </w:p>
    <w:p w14:paraId="6B7CDF1C" w14:textId="77777777" w:rsidR="008962FD" w:rsidRPr="008666E7" w:rsidRDefault="008962FD" w:rsidP="0067253C">
      <w:pPr>
        <w:spacing w:after="0"/>
        <w:ind w:left="0"/>
        <w:jc w:val="center"/>
        <w:rPr>
          <w:rFonts w:ascii="Times New Roman" w:hAnsi="Times New Roman"/>
          <w:i/>
          <w:sz w:val="28"/>
          <w:szCs w:val="28"/>
        </w:rPr>
      </w:pPr>
    </w:p>
    <w:p w14:paraId="308834DA" w14:textId="77777777" w:rsidR="008962FD" w:rsidRPr="008666E7" w:rsidRDefault="008962FD" w:rsidP="0067253C">
      <w:pPr>
        <w:spacing w:after="0" w:line="360" w:lineRule="auto"/>
        <w:ind w:left="0"/>
        <w:jc w:val="center"/>
        <w:rPr>
          <w:rFonts w:ascii="Times New Roman" w:hAnsi="Times New Roman"/>
          <w:color w:val="000000"/>
          <w:sz w:val="28"/>
          <w:szCs w:val="28"/>
        </w:rPr>
      </w:pPr>
      <w:bookmarkStart w:id="15" w:name="_Toc507695173"/>
      <w:bookmarkStart w:id="16" w:name="_Toc507622387"/>
      <w:bookmarkStart w:id="17" w:name="_Toc507621158"/>
      <w:bookmarkStart w:id="18" w:name="_Toc507620428"/>
      <w:bookmarkStart w:id="19" w:name="_Toc507620288"/>
      <w:r w:rsidRPr="008666E7">
        <w:rPr>
          <w:rFonts w:ascii="Times New Roman" w:hAnsi="Times New Roman"/>
          <w:color w:val="000000"/>
          <w:sz w:val="28"/>
          <w:szCs w:val="28"/>
        </w:rPr>
        <w:t>ПРОЕКТИРОВАНИЕ БАЗЫ ДАННЫХ</w:t>
      </w:r>
      <w:bookmarkEnd w:id="15"/>
      <w:bookmarkEnd w:id="16"/>
      <w:bookmarkEnd w:id="17"/>
      <w:bookmarkEnd w:id="18"/>
      <w:bookmarkEnd w:id="19"/>
      <w:r w:rsidRPr="008666E7">
        <w:rPr>
          <w:rFonts w:ascii="Times New Roman" w:hAnsi="Times New Roman"/>
          <w:color w:val="000000"/>
          <w:sz w:val="28"/>
          <w:szCs w:val="28"/>
        </w:rPr>
        <w:t xml:space="preserve"> </w:t>
      </w:r>
    </w:p>
    <w:p w14:paraId="74605673" w14:textId="77777777" w:rsidR="008962FD" w:rsidRPr="008666E7" w:rsidRDefault="008962FD" w:rsidP="0067253C">
      <w:pPr>
        <w:spacing w:after="0" w:line="360" w:lineRule="auto"/>
        <w:ind w:left="0"/>
        <w:jc w:val="center"/>
        <w:rPr>
          <w:rFonts w:ascii="Times New Roman" w:hAnsi="Times New Roman"/>
          <w:caps/>
          <w:color w:val="000000"/>
          <w:sz w:val="28"/>
          <w:szCs w:val="28"/>
        </w:rPr>
      </w:pPr>
      <w:bookmarkStart w:id="20" w:name="_Toc507695174"/>
      <w:bookmarkStart w:id="21" w:name="_Toc507622388"/>
      <w:bookmarkStart w:id="22" w:name="_Toc507621159"/>
      <w:bookmarkStart w:id="23" w:name="_Toc507620429"/>
      <w:bookmarkStart w:id="24" w:name="_Toc507620289"/>
      <w:r w:rsidRPr="008666E7">
        <w:rPr>
          <w:rFonts w:ascii="Times New Roman" w:hAnsi="Times New Roman"/>
          <w:color w:val="000000"/>
          <w:sz w:val="28"/>
          <w:szCs w:val="28"/>
        </w:rPr>
        <w:t xml:space="preserve">ДЛЯ </w:t>
      </w:r>
      <w:bookmarkEnd w:id="20"/>
      <w:bookmarkEnd w:id="21"/>
      <w:bookmarkEnd w:id="22"/>
      <w:bookmarkEnd w:id="23"/>
      <w:bookmarkEnd w:id="24"/>
      <w:r w:rsidR="00470E19">
        <w:rPr>
          <w:rFonts w:ascii="Times New Roman" w:hAnsi="Times New Roman"/>
          <w:color w:val="000000"/>
          <w:sz w:val="28"/>
          <w:szCs w:val="28"/>
        </w:rPr>
        <w:t>ВЕДЕНИЯ КАТАЛОГОВ</w:t>
      </w:r>
      <w:r w:rsidR="00725F55">
        <w:rPr>
          <w:rFonts w:ascii="Times New Roman" w:hAnsi="Times New Roman"/>
          <w:color w:val="000000"/>
          <w:sz w:val="28"/>
          <w:szCs w:val="28"/>
        </w:rPr>
        <w:t xml:space="preserve"> АУКЦИОНОВ</w:t>
      </w:r>
    </w:p>
    <w:p w14:paraId="0AFEEE23" w14:textId="77777777" w:rsidR="000E5171" w:rsidRPr="008666E7" w:rsidRDefault="000E5171" w:rsidP="000E5171">
      <w:pPr>
        <w:spacing w:after="0" w:line="360" w:lineRule="auto"/>
        <w:ind w:left="0"/>
        <w:jc w:val="center"/>
        <w:rPr>
          <w:rFonts w:ascii="Times New Roman" w:hAnsi="Times New Roman"/>
          <w:color w:val="000000"/>
          <w:sz w:val="28"/>
          <w:szCs w:val="28"/>
        </w:rPr>
      </w:pPr>
      <w:r w:rsidRPr="008666E7">
        <w:rPr>
          <w:rFonts w:ascii="Times New Roman" w:hAnsi="Times New Roman"/>
          <w:color w:val="000000"/>
          <w:sz w:val="28"/>
          <w:szCs w:val="28"/>
        </w:rPr>
        <w:t>Пояснительная записка к курсовому проекту</w:t>
      </w:r>
    </w:p>
    <w:p w14:paraId="71025E5F" w14:textId="70F26E75" w:rsidR="000E5171" w:rsidRPr="008666E7" w:rsidRDefault="000E5171" w:rsidP="000E5171">
      <w:pPr>
        <w:spacing w:after="0" w:line="360" w:lineRule="auto"/>
        <w:ind w:left="0"/>
        <w:jc w:val="center"/>
        <w:rPr>
          <w:rFonts w:ascii="Times New Roman" w:hAnsi="Times New Roman"/>
          <w:color w:val="000000"/>
          <w:sz w:val="28"/>
          <w:szCs w:val="28"/>
        </w:rPr>
      </w:pPr>
      <w:r w:rsidRPr="008666E7">
        <w:rPr>
          <w:rFonts w:ascii="Times New Roman" w:hAnsi="Times New Roman"/>
          <w:color w:val="000000"/>
          <w:sz w:val="28"/>
          <w:szCs w:val="28"/>
        </w:rPr>
        <w:t xml:space="preserve">МДК </w:t>
      </w:r>
      <w:r>
        <w:rPr>
          <w:rFonts w:ascii="Times New Roman" w:hAnsi="Times New Roman"/>
          <w:color w:val="000000"/>
          <w:sz w:val="28"/>
          <w:szCs w:val="28"/>
        </w:rPr>
        <w:t>11</w:t>
      </w:r>
      <w:r w:rsidRPr="008666E7">
        <w:rPr>
          <w:rFonts w:ascii="Times New Roman" w:hAnsi="Times New Roman"/>
          <w:color w:val="000000"/>
          <w:sz w:val="28"/>
          <w:szCs w:val="28"/>
        </w:rPr>
        <w:t>.0</w:t>
      </w:r>
      <w:r>
        <w:rPr>
          <w:rFonts w:ascii="Times New Roman" w:hAnsi="Times New Roman"/>
          <w:color w:val="000000"/>
          <w:sz w:val="28"/>
          <w:szCs w:val="28"/>
        </w:rPr>
        <w:t>1</w:t>
      </w:r>
      <w:r w:rsidRPr="008666E7">
        <w:rPr>
          <w:rFonts w:ascii="Times New Roman" w:hAnsi="Times New Roman"/>
          <w:color w:val="000000"/>
          <w:sz w:val="28"/>
          <w:szCs w:val="28"/>
        </w:rPr>
        <w:t xml:space="preserve"> Технология</w:t>
      </w:r>
      <w:r w:rsidRPr="004218C8">
        <w:rPr>
          <w:rFonts w:ascii="Times New Roman" w:hAnsi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разработки и защиты</w:t>
      </w:r>
      <w:r w:rsidRPr="008666E7">
        <w:rPr>
          <w:rFonts w:ascii="Times New Roman" w:hAnsi="Times New Roman"/>
          <w:color w:val="000000"/>
          <w:sz w:val="28"/>
          <w:szCs w:val="28"/>
        </w:rPr>
        <w:t xml:space="preserve"> баз данных</w:t>
      </w:r>
    </w:p>
    <w:p w14:paraId="3AA15E3B" w14:textId="77777777" w:rsidR="008962FD" w:rsidRPr="008666E7" w:rsidRDefault="008962FD" w:rsidP="0067253C">
      <w:pPr>
        <w:spacing w:after="0"/>
        <w:ind w:left="0"/>
        <w:jc w:val="right"/>
        <w:rPr>
          <w:rFonts w:ascii="Times New Roman" w:hAnsi="Times New Roman"/>
          <w:sz w:val="28"/>
          <w:szCs w:val="28"/>
        </w:rPr>
      </w:pPr>
    </w:p>
    <w:p w14:paraId="5BA8DE51" w14:textId="77777777" w:rsidR="008962FD" w:rsidRPr="008666E7" w:rsidRDefault="008962FD" w:rsidP="0067253C">
      <w:pPr>
        <w:spacing w:after="0"/>
        <w:ind w:left="0"/>
        <w:jc w:val="right"/>
        <w:rPr>
          <w:rFonts w:ascii="Times New Roman" w:hAnsi="Times New Roman"/>
          <w:sz w:val="28"/>
          <w:szCs w:val="28"/>
        </w:rPr>
      </w:pPr>
    </w:p>
    <w:p w14:paraId="78659DF1" w14:textId="77777777" w:rsidR="008962FD" w:rsidRPr="008666E7" w:rsidRDefault="008962FD" w:rsidP="0067253C">
      <w:pPr>
        <w:spacing w:after="0"/>
        <w:ind w:left="0"/>
        <w:jc w:val="right"/>
        <w:rPr>
          <w:rFonts w:ascii="Times New Roman" w:hAnsi="Times New Roman"/>
          <w:sz w:val="28"/>
          <w:szCs w:val="28"/>
        </w:rPr>
      </w:pPr>
    </w:p>
    <w:p w14:paraId="6D69228E" w14:textId="77777777" w:rsidR="008962FD" w:rsidRPr="008666E7" w:rsidRDefault="008962FD" w:rsidP="0067253C">
      <w:pPr>
        <w:spacing w:after="0"/>
        <w:ind w:left="0"/>
        <w:jc w:val="right"/>
        <w:rPr>
          <w:rFonts w:ascii="Times New Roman" w:hAnsi="Times New Roman"/>
          <w:sz w:val="28"/>
          <w:szCs w:val="28"/>
        </w:rPr>
      </w:pPr>
    </w:p>
    <w:p w14:paraId="755F9319" w14:textId="77777777" w:rsidR="008962FD" w:rsidRPr="008666E7" w:rsidRDefault="008962FD" w:rsidP="0067253C">
      <w:pPr>
        <w:spacing w:after="0"/>
        <w:ind w:left="0"/>
        <w:jc w:val="right"/>
        <w:rPr>
          <w:rFonts w:ascii="Times New Roman" w:hAnsi="Times New Roman"/>
          <w:sz w:val="28"/>
          <w:szCs w:val="28"/>
        </w:rPr>
      </w:pPr>
    </w:p>
    <w:tbl>
      <w:tblPr>
        <w:tblW w:w="960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0"/>
        <w:gridCol w:w="4500"/>
      </w:tblGrid>
      <w:tr w:rsidR="0091138A" w:rsidRPr="008666E7" w14:paraId="0ED13E7B" w14:textId="77777777" w:rsidTr="000E5171">
        <w:trPr>
          <w:trHeight w:val="795"/>
        </w:trPr>
        <w:tc>
          <w:tcPr>
            <w:tcW w:w="5100" w:type="dxa"/>
          </w:tcPr>
          <w:p w14:paraId="10CB16A5" w14:textId="011539A1" w:rsidR="0091138A" w:rsidRPr="008666E7" w:rsidRDefault="0091138A" w:rsidP="0091138A">
            <w:pPr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00" w:type="dxa"/>
            <w:hideMark/>
          </w:tcPr>
          <w:p w14:paraId="5A306040" w14:textId="77777777" w:rsidR="0091138A" w:rsidRPr="008666E7" w:rsidRDefault="0091138A" w:rsidP="0091138A">
            <w:pPr>
              <w:snapToGrid w:val="0"/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666E7">
              <w:rPr>
                <w:rFonts w:ascii="Times New Roman" w:hAnsi="Times New Roman"/>
                <w:sz w:val="28"/>
                <w:szCs w:val="28"/>
              </w:rPr>
              <w:t xml:space="preserve">Руководитель проекта </w:t>
            </w:r>
          </w:p>
          <w:p w14:paraId="0CE96CD1" w14:textId="77777777" w:rsidR="0091138A" w:rsidRPr="008666E7" w:rsidRDefault="0091138A" w:rsidP="0091138A">
            <w:pPr>
              <w:snapToGrid w:val="0"/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666E7">
              <w:rPr>
                <w:rFonts w:ascii="Times New Roman" w:hAnsi="Times New Roman"/>
                <w:sz w:val="28"/>
                <w:szCs w:val="28"/>
                <w:u w:val="single"/>
              </w:rPr>
              <w:t xml:space="preserve">                               </w:t>
            </w:r>
            <w:r w:rsidRPr="008666E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И.И. Иванов</w:t>
            </w:r>
            <w:r w:rsidRPr="008666E7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14:paraId="7200412D" w14:textId="7CCE0471" w:rsidR="0091138A" w:rsidRPr="008666E7" w:rsidRDefault="0091138A" w:rsidP="0091138A">
            <w:pPr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666E7">
              <w:rPr>
                <w:rFonts w:ascii="Times New Roman" w:hAnsi="Times New Roman"/>
                <w:sz w:val="28"/>
                <w:szCs w:val="28"/>
              </w:rPr>
              <w:t>«___» ______</w:t>
            </w:r>
            <w:r>
              <w:rPr>
                <w:rFonts w:ascii="Times New Roman" w:hAnsi="Times New Roman"/>
                <w:sz w:val="28"/>
                <w:szCs w:val="28"/>
              </w:rPr>
              <w:t>__</w:t>
            </w:r>
            <w:r w:rsidRPr="008666E7">
              <w:rPr>
                <w:rFonts w:ascii="Times New Roman" w:hAnsi="Times New Roman"/>
                <w:sz w:val="28"/>
                <w:szCs w:val="28"/>
              </w:rPr>
              <w:t>_______ 202</w:t>
            </w:r>
            <w:r w:rsidR="000E5171">
              <w:rPr>
                <w:rFonts w:ascii="Times New Roman" w:hAnsi="Times New Roman"/>
                <w:sz w:val="28"/>
                <w:szCs w:val="28"/>
              </w:rPr>
              <w:t>4</w:t>
            </w:r>
            <w:r w:rsidRPr="008666E7">
              <w:rPr>
                <w:rFonts w:ascii="Times New Roman" w:hAnsi="Times New Roman"/>
                <w:sz w:val="28"/>
                <w:szCs w:val="28"/>
              </w:rPr>
              <w:t xml:space="preserve"> г.</w:t>
            </w:r>
          </w:p>
        </w:tc>
      </w:tr>
      <w:tr w:rsidR="0091138A" w:rsidRPr="008666E7" w14:paraId="5021F9E2" w14:textId="77777777" w:rsidTr="0091138A">
        <w:tc>
          <w:tcPr>
            <w:tcW w:w="5100" w:type="dxa"/>
          </w:tcPr>
          <w:p w14:paraId="0C56B427" w14:textId="77777777" w:rsidR="0091138A" w:rsidRPr="008666E7" w:rsidRDefault="0091138A" w:rsidP="0091138A">
            <w:pPr>
              <w:snapToGrid w:val="0"/>
              <w:spacing w:after="0" w:line="360" w:lineRule="auto"/>
              <w:ind w:left="0" w:right="283"/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00" w:type="dxa"/>
          </w:tcPr>
          <w:p w14:paraId="7549E9DF" w14:textId="77777777" w:rsidR="0091138A" w:rsidRPr="008666E7" w:rsidRDefault="0091138A" w:rsidP="0091138A">
            <w:pPr>
              <w:snapToGrid w:val="0"/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</w:p>
          <w:p w14:paraId="2F9E0893" w14:textId="66C28AA6" w:rsidR="0091138A" w:rsidRPr="008666E7" w:rsidRDefault="0091138A" w:rsidP="0091138A">
            <w:pPr>
              <w:snapToGrid w:val="0"/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666E7">
              <w:rPr>
                <w:rFonts w:ascii="Times New Roman" w:hAnsi="Times New Roman"/>
                <w:sz w:val="28"/>
                <w:szCs w:val="28"/>
              </w:rPr>
              <w:t xml:space="preserve">Студент гр. </w:t>
            </w:r>
            <w:r w:rsidR="000E5171">
              <w:rPr>
                <w:rFonts w:ascii="Times New Roman" w:hAnsi="Times New Roman"/>
                <w:sz w:val="28"/>
                <w:szCs w:val="28"/>
              </w:rPr>
              <w:t>21</w:t>
            </w:r>
            <w:r w:rsidRPr="008666E7">
              <w:rPr>
                <w:rFonts w:ascii="Times New Roman" w:hAnsi="Times New Roman"/>
                <w:sz w:val="28"/>
                <w:szCs w:val="28"/>
              </w:rPr>
              <w:t xml:space="preserve">П-1 </w:t>
            </w:r>
          </w:p>
          <w:p w14:paraId="5CBBACEB" w14:textId="77777777" w:rsidR="0091138A" w:rsidRPr="008666E7" w:rsidRDefault="0091138A" w:rsidP="0091138A">
            <w:pPr>
              <w:snapToGrid w:val="0"/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666E7">
              <w:rPr>
                <w:rFonts w:ascii="Times New Roman" w:hAnsi="Times New Roman"/>
                <w:sz w:val="28"/>
                <w:szCs w:val="28"/>
                <w:u w:val="single"/>
              </w:rPr>
              <w:t xml:space="preserve">                               </w:t>
            </w:r>
            <w:r w:rsidRPr="008666E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С.С. Семенов</w:t>
            </w:r>
            <w:r w:rsidRPr="008666E7">
              <w:rPr>
                <w:rFonts w:ascii="Times New Roman" w:hAnsi="Times New Roman"/>
                <w:sz w:val="28"/>
                <w:szCs w:val="28"/>
                <w:u w:val="single"/>
              </w:rPr>
              <w:t xml:space="preserve">                              </w:t>
            </w:r>
            <w:r w:rsidRPr="008666E7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14:paraId="26E59215" w14:textId="769793BE" w:rsidR="0091138A" w:rsidRPr="008666E7" w:rsidRDefault="0091138A" w:rsidP="0091138A">
            <w:pPr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666E7">
              <w:rPr>
                <w:rFonts w:ascii="Times New Roman" w:hAnsi="Times New Roman"/>
                <w:sz w:val="28"/>
                <w:szCs w:val="28"/>
              </w:rPr>
              <w:t>«___» __________</w:t>
            </w:r>
            <w:r>
              <w:rPr>
                <w:rFonts w:ascii="Times New Roman" w:hAnsi="Times New Roman"/>
                <w:sz w:val="28"/>
                <w:szCs w:val="28"/>
              </w:rPr>
              <w:t>_</w:t>
            </w:r>
            <w:r w:rsidRPr="008666E7">
              <w:rPr>
                <w:rFonts w:ascii="Times New Roman" w:hAnsi="Times New Roman"/>
                <w:sz w:val="28"/>
                <w:szCs w:val="28"/>
              </w:rPr>
              <w:t>_____ 202</w:t>
            </w:r>
            <w:r w:rsidR="000E5171">
              <w:rPr>
                <w:rFonts w:ascii="Times New Roman" w:hAnsi="Times New Roman"/>
                <w:sz w:val="28"/>
                <w:szCs w:val="28"/>
              </w:rPr>
              <w:t>4</w:t>
            </w:r>
            <w:r w:rsidRPr="008666E7">
              <w:rPr>
                <w:rFonts w:ascii="Times New Roman" w:hAnsi="Times New Roman"/>
                <w:sz w:val="28"/>
                <w:szCs w:val="28"/>
              </w:rPr>
              <w:t xml:space="preserve"> г.</w:t>
            </w:r>
          </w:p>
        </w:tc>
      </w:tr>
    </w:tbl>
    <w:p w14:paraId="427C2D2A" w14:textId="77777777" w:rsidR="008962FD" w:rsidRPr="008666E7" w:rsidRDefault="008962FD" w:rsidP="0067253C">
      <w:pPr>
        <w:spacing w:after="0"/>
        <w:ind w:left="0"/>
        <w:jc w:val="right"/>
        <w:rPr>
          <w:rFonts w:ascii="Times New Roman" w:hAnsi="Times New Roman"/>
          <w:sz w:val="28"/>
          <w:szCs w:val="28"/>
        </w:rPr>
      </w:pPr>
    </w:p>
    <w:p w14:paraId="30DD8AD6" w14:textId="77777777" w:rsidR="008962FD" w:rsidRPr="008666E7" w:rsidRDefault="008962FD" w:rsidP="0067253C">
      <w:pPr>
        <w:spacing w:after="0"/>
        <w:ind w:left="0"/>
        <w:jc w:val="right"/>
        <w:rPr>
          <w:rFonts w:ascii="Times New Roman" w:hAnsi="Times New Roman"/>
          <w:sz w:val="28"/>
          <w:szCs w:val="28"/>
        </w:rPr>
      </w:pPr>
    </w:p>
    <w:p w14:paraId="3E2400C5" w14:textId="77777777" w:rsidR="008962FD" w:rsidRPr="008666E7" w:rsidRDefault="008962FD" w:rsidP="0067253C">
      <w:pPr>
        <w:spacing w:after="0"/>
        <w:ind w:left="0"/>
        <w:jc w:val="right"/>
        <w:rPr>
          <w:rFonts w:ascii="Times New Roman" w:hAnsi="Times New Roman"/>
          <w:sz w:val="28"/>
          <w:szCs w:val="28"/>
        </w:rPr>
      </w:pPr>
    </w:p>
    <w:p w14:paraId="063E54EB" w14:textId="77777777" w:rsidR="008962FD" w:rsidRPr="008666E7" w:rsidRDefault="008962FD" w:rsidP="0067253C">
      <w:pPr>
        <w:spacing w:after="0"/>
        <w:ind w:left="0"/>
        <w:jc w:val="right"/>
        <w:rPr>
          <w:rFonts w:ascii="Times New Roman" w:hAnsi="Times New Roman"/>
          <w:sz w:val="28"/>
          <w:szCs w:val="28"/>
        </w:rPr>
      </w:pPr>
    </w:p>
    <w:p w14:paraId="204C7C90" w14:textId="57C694CF" w:rsidR="000F1E73" w:rsidRDefault="008962FD" w:rsidP="0067253C">
      <w:pPr>
        <w:spacing w:after="0"/>
        <w:ind w:left="0"/>
        <w:jc w:val="center"/>
        <w:rPr>
          <w:rFonts w:ascii="Times New Roman" w:hAnsi="Times New Roman"/>
          <w:sz w:val="28"/>
          <w:szCs w:val="28"/>
        </w:rPr>
      </w:pPr>
      <w:r w:rsidRPr="008666E7">
        <w:rPr>
          <w:rFonts w:ascii="Times New Roman" w:hAnsi="Times New Roman"/>
          <w:sz w:val="28"/>
          <w:szCs w:val="28"/>
        </w:rPr>
        <w:t>202</w:t>
      </w:r>
      <w:r w:rsidR="000E5171">
        <w:rPr>
          <w:rFonts w:ascii="Times New Roman" w:hAnsi="Times New Roman"/>
          <w:sz w:val="28"/>
          <w:szCs w:val="28"/>
        </w:rPr>
        <w:t>4</w:t>
      </w:r>
    </w:p>
    <w:p w14:paraId="315354D7" w14:textId="77777777" w:rsidR="008962FD" w:rsidRPr="008666E7" w:rsidRDefault="008962FD" w:rsidP="0067253C">
      <w:pPr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bookmarkStart w:id="25" w:name="_Toc507695175"/>
      <w:bookmarkStart w:id="26" w:name="_Toc507622389"/>
      <w:bookmarkStart w:id="27" w:name="_Toc507621160"/>
      <w:bookmarkStart w:id="28" w:name="_Toc507620430"/>
      <w:bookmarkStart w:id="29" w:name="_Toc507620290"/>
      <w:r w:rsidRPr="008666E7">
        <w:rPr>
          <w:rFonts w:ascii="Times New Roman" w:hAnsi="Times New Roman"/>
          <w:sz w:val="28"/>
          <w:szCs w:val="28"/>
        </w:rPr>
        <w:lastRenderedPageBreak/>
        <w:t>Министерство образования и науки Республики Башкортостан</w:t>
      </w:r>
      <w:bookmarkEnd w:id="25"/>
      <w:bookmarkEnd w:id="26"/>
      <w:bookmarkEnd w:id="27"/>
      <w:bookmarkEnd w:id="28"/>
      <w:bookmarkEnd w:id="29"/>
    </w:p>
    <w:p w14:paraId="64EA7C3E" w14:textId="2B800DC8" w:rsidR="008962FD" w:rsidRPr="008666E7" w:rsidRDefault="008962FD" w:rsidP="000E5171">
      <w:pPr>
        <w:spacing w:after="0" w:line="360" w:lineRule="auto"/>
        <w:ind w:left="0" w:hanging="142"/>
        <w:jc w:val="center"/>
        <w:rPr>
          <w:rFonts w:ascii="Times New Roman" w:hAnsi="Times New Roman"/>
          <w:sz w:val="28"/>
          <w:szCs w:val="28"/>
        </w:rPr>
      </w:pPr>
      <w:bookmarkStart w:id="30" w:name="_Toc507695176"/>
      <w:bookmarkStart w:id="31" w:name="_Toc507622390"/>
      <w:bookmarkStart w:id="32" w:name="_Toc507621161"/>
      <w:bookmarkStart w:id="33" w:name="_Toc507620431"/>
      <w:bookmarkStart w:id="34" w:name="_Toc507620291"/>
      <w:r w:rsidRPr="008666E7">
        <w:rPr>
          <w:rFonts w:ascii="Times New Roman" w:hAnsi="Times New Roman"/>
          <w:sz w:val="28"/>
          <w:szCs w:val="28"/>
        </w:rPr>
        <w:t xml:space="preserve">Государственное </w:t>
      </w:r>
      <w:r w:rsidR="000E5171">
        <w:rPr>
          <w:rFonts w:ascii="Times New Roman" w:hAnsi="Times New Roman"/>
          <w:sz w:val="28"/>
          <w:szCs w:val="28"/>
        </w:rPr>
        <w:t>автономное</w:t>
      </w:r>
      <w:r w:rsidR="000E5171" w:rsidRPr="008666E7">
        <w:rPr>
          <w:rFonts w:ascii="Times New Roman" w:hAnsi="Times New Roman"/>
          <w:sz w:val="28"/>
          <w:szCs w:val="28"/>
        </w:rPr>
        <w:t xml:space="preserve"> </w:t>
      </w:r>
      <w:r w:rsidRPr="008666E7">
        <w:rPr>
          <w:rFonts w:ascii="Times New Roman" w:hAnsi="Times New Roman"/>
          <w:sz w:val="28"/>
          <w:szCs w:val="28"/>
        </w:rPr>
        <w:t>профессиональное образовательное учреждение</w:t>
      </w:r>
      <w:bookmarkEnd w:id="30"/>
      <w:bookmarkEnd w:id="31"/>
      <w:bookmarkEnd w:id="32"/>
      <w:bookmarkEnd w:id="33"/>
      <w:bookmarkEnd w:id="34"/>
    </w:p>
    <w:p w14:paraId="12AD42F3" w14:textId="77777777" w:rsidR="008962FD" w:rsidRPr="008666E7" w:rsidRDefault="008962FD" w:rsidP="0067253C">
      <w:pPr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bookmarkStart w:id="35" w:name="_Toc507695177"/>
      <w:bookmarkStart w:id="36" w:name="_Toc507622391"/>
      <w:bookmarkStart w:id="37" w:name="_Toc507621162"/>
      <w:bookmarkStart w:id="38" w:name="_Toc507620432"/>
      <w:bookmarkStart w:id="39" w:name="_Toc507620292"/>
      <w:r w:rsidRPr="008666E7">
        <w:rPr>
          <w:rFonts w:ascii="Times New Roman" w:hAnsi="Times New Roman"/>
          <w:sz w:val="28"/>
          <w:szCs w:val="28"/>
        </w:rPr>
        <w:t>Уфимский колледж статистики, информатики и вычислительной техники</w:t>
      </w:r>
      <w:bookmarkEnd w:id="35"/>
      <w:bookmarkEnd w:id="36"/>
      <w:bookmarkEnd w:id="37"/>
      <w:bookmarkEnd w:id="38"/>
      <w:bookmarkEnd w:id="39"/>
    </w:p>
    <w:p w14:paraId="1BEE1163" w14:textId="77777777" w:rsidR="008962FD" w:rsidRPr="008666E7" w:rsidRDefault="008962FD" w:rsidP="0067253C">
      <w:pPr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</w:p>
    <w:p w14:paraId="171DC3C8" w14:textId="77777777" w:rsidR="008962FD" w:rsidRPr="008666E7" w:rsidRDefault="008962FD" w:rsidP="0067253C">
      <w:pPr>
        <w:spacing w:after="0"/>
        <w:ind w:left="0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Ind w:w="-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59"/>
        <w:gridCol w:w="3700"/>
      </w:tblGrid>
      <w:tr w:rsidR="008962FD" w:rsidRPr="008666E7" w14:paraId="6546D173" w14:textId="77777777" w:rsidTr="008962FD">
        <w:tc>
          <w:tcPr>
            <w:tcW w:w="6059" w:type="dxa"/>
          </w:tcPr>
          <w:p w14:paraId="6BEC87B3" w14:textId="77777777" w:rsidR="008962FD" w:rsidRPr="008666E7" w:rsidRDefault="008962FD" w:rsidP="0067253C">
            <w:pPr>
              <w:snapToGrid w:val="0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700" w:type="dxa"/>
            <w:hideMark/>
          </w:tcPr>
          <w:p w14:paraId="6C1ED922" w14:textId="77777777" w:rsidR="008962FD" w:rsidRPr="008666E7" w:rsidRDefault="008962FD" w:rsidP="0067253C">
            <w:pPr>
              <w:snapToGrid w:val="0"/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666E7">
              <w:rPr>
                <w:rFonts w:ascii="Times New Roman" w:hAnsi="Times New Roman"/>
                <w:sz w:val="28"/>
                <w:szCs w:val="28"/>
              </w:rPr>
              <w:t>УТВЕРЖДАЮ</w:t>
            </w:r>
          </w:p>
          <w:p w14:paraId="767CD7F9" w14:textId="77777777" w:rsidR="008962FD" w:rsidRPr="008666E7" w:rsidRDefault="008962FD" w:rsidP="0067253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666E7">
              <w:rPr>
                <w:rFonts w:ascii="Times New Roman" w:hAnsi="Times New Roman"/>
                <w:sz w:val="28"/>
                <w:szCs w:val="28"/>
              </w:rPr>
              <w:t>Заместитель директора</w:t>
            </w:r>
          </w:p>
          <w:p w14:paraId="2E765794" w14:textId="77777777" w:rsidR="008962FD" w:rsidRPr="008666E7" w:rsidRDefault="008962FD" w:rsidP="0067253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666E7">
              <w:rPr>
                <w:rFonts w:ascii="Times New Roman" w:hAnsi="Times New Roman"/>
                <w:sz w:val="28"/>
                <w:szCs w:val="28"/>
              </w:rPr>
              <w:t>по учебной работе</w:t>
            </w:r>
          </w:p>
          <w:p w14:paraId="0D0AA6CE" w14:textId="77777777" w:rsidR="008962FD" w:rsidRPr="008666E7" w:rsidRDefault="008962FD" w:rsidP="0067253C">
            <w:pPr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666E7">
              <w:rPr>
                <w:rFonts w:ascii="Times New Roman" w:hAnsi="Times New Roman"/>
                <w:sz w:val="28"/>
                <w:szCs w:val="28"/>
                <w:u w:val="single"/>
              </w:rPr>
              <w:t xml:space="preserve">                     </w:t>
            </w:r>
            <w:r w:rsidRPr="008666E7">
              <w:rPr>
                <w:rFonts w:ascii="Times New Roman" w:hAnsi="Times New Roman"/>
                <w:sz w:val="28"/>
                <w:szCs w:val="28"/>
              </w:rPr>
              <w:t xml:space="preserve"> З.З. </w:t>
            </w:r>
            <w:proofErr w:type="spellStart"/>
            <w:r w:rsidRPr="008666E7">
              <w:rPr>
                <w:rFonts w:ascii="Times New Roman" w:hAnsi="Times New Roman"/>
                <w:sz w:val="28"/>
                <w:szCs w:val="28"/>
              </w:rPr>
              <w:t>Курмашева</w:t>
            </w:r>
            <w:proofErr w:type="spellEnd"/>
            <w:r w:rsidRPr="008666E7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14:paraId="6CADDEBC" w14:textId="24209C8C" w:rsidR="008962FD" w:rsidRPr="008666E7" w:rsidRDefault="008962FD" w:rsidP="0067253C">
            <w:pPr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proofErr w:type="gramStart"/>
            <w:r w:rsidRPr="008666E7">
              <w:rPr>
                <w:rFonts w:ascii="Times New Roman" w:hAnsi="Times New Roman"/>
                <w:sz w:val="28"/>
                <w:szCs w:val="28"/>
              </w:rPr>
              <w:t>«</w:t>
            </w:r>
            <w:r w:rsidRPr="008666E7">
              <w:rPr>
                <w:rFonts w:ascii="Times New Roman" w:hAnsi="Times New Roman"/>
                <w:sz w:val="28"/>
                <w:szCs w:val="28"/>
                <w:u w:val="single"/>
              </w:rPr>
              <w:t xml:space="preserve">  </w:t>
            </w:r>
            <w:proofErr w:type="gramEnd"/>
            <w:r w:rsidRPr="008666E7">
              <w:rPr>
                <w:rFonts w:ascii="Times New Roman" w:hAnsi="Times New Roman"/>
                <w:sz w:val="28"/>
                <w:szCs w:val="28"/>
                <w:u w:val="single"/>
              </w:rPr>
              <w:t xml:space="preserve">    </w:t>
            </w:r>
            <w:r w:rsidRPr="008666E7">
              <w:rPr>
                <w:rFonts w:ascii="Times New Roman" w:hAnsi="Times New Roman"/>
                <w:sz w:val="28"/>
                <w:szCs w:val="28"/>
              </w:rPr>
              <w:t xml:space="preserve">» </w:t>
            </w:r>
            <w:r w:rsidRPr="008666E7">
              <w:rPr>
                <w:rFonts w:ascii="Times New Roman" w:hAnsi="Times New Roman"/>
                <w:sz w:val="28"/>
                <w:szCs w:val="28"/>
                <w:u w:val="single"/>
              </w:rPr>
              <w:t xml:space="preserve">                        </w:t>
            </w:r>
            <w:r w:rsidRPr="008666E7">
              <w:rPr>
                <w:rFonts w:ascii="Times New Roman" w:hAnsi="Times New Roman"/>
                <w:sz w:val="28"/>
                <w:szCs w:val="28"/>
              </w:rPr>
              <w:t xml:space="preserve">  202</w:t>
            </w:r>
            <w:r w:rsidR="000E5171">
              <w:rPr>
                <w:rFonts w:ascii="Times New Roman" w:hAnsi="Times New Roman"/>
                <w:sz w:val="28"/>
                <w:szCs w:val="28"/>
              </w:rPr>
              <w:t>4</w:t>
            </w:r>
            <w:r w:rsidRPr="008666E7">
              <w:rPr>
                <w:rFonts w:ascii="Times New Roman" w:hAnsi="Times New Roman"/>
                <w:sz w:val="28"/>
                <w:szCs w:val="28"/>
              </w:rPr>
              <w:t xml:space="preserve"> г.</w:t>
            </w:r>
          </w:p>
        </w:tc>
      </w:tr>
    </w:tbl>
    <w:p w14:paraId="68DE0C0E" w14:textId="77777777" w:rsidR="008962FD" w:rsidRPr="008666E7" w:rsidRDefault="008962FD" w:rsidP="0067253C">
      <w:pPr>
        <w:spacing w:after="0"/>
        <w:ind w:left="0"/>
        <w:jc w:val="center"/>
        <w:rPr>
          <w:rFonts w:ascii="Times New Roman" w:hAnsi="Times New Roman"/>
          <w:sz w:val="28"/>
          <w:szCs w:val="28"/>
        </w:rPr>
      </w:pPr>
    </w:p>
    <w:p w14:paraId="298168C7" w14:textId="77777777" w:rsidR="008962FD" w:rsidRPr="008666E7" w:rsidRDefault="008962FD" w:rsidP="0067253C">
      <w:pPr>
        <w:spacing w:after="0"/>
        <w:ind w:left="0"/>
        <w:jc w:val="center"/>
        <w:rPr>
          <w:rFonts w:ascii="Times New Roman" w:hAnsi="Times New Roman"/>
          <w:color w:val="000000"/>
          <w:sz w:val="28"/>
          <w:szCs w:val="28"/>
        </w:rPr>
      </w:pPr>
      <w:bookmarkStart w:id="40" w:name="_Toc507695178"/>
      <w:bookmarkStart w:id="41" w:name="_Toc507622392"/>
      <w:bookmarkStart w:id="42" w:name="_Toc507621163"/>
      <w:bookmarkStart w:id="43" w:name="_Toc507620433"/>
      <w:bookmarkStart w:id="44" w:name="_Toc507620293"/>
      <w:r w:rsidRPr="008666E7">
        <w:rPr>
          <w:rFonts w:ascii="Times New Roman" w:hAnsi="Times New Roman"/>
          <w:color w:val="000000"/>
          <w:sz w:val="28"/>
          <w:szCs w:val="28"/>
        </w:rPr>
        <w:t>ЗАДАНИЕ</w:t>
      </w:r>
      <w:bookmarkEnd w:id="40"/>
      <w:bookmarkEnd w:id="41"/>
      <w:bookmarkEnd w:id="42"/>
      <w:bookmarkEnd w:id="43"/>
      <w:bookmarkEnd w:id="44"/>
    </w:p>
    <w:p w14:paraId="649D5F26" w14:textId="07D11C15" w:rsidR="008962FD" w:rsidRPr="008666E7" w:rsidRDefault="008962FD" w:rsidP="0067253C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 w:rsidRPr="008666E7">
        <w:rPr>
          <w:rFonts w:ascii="Times New Roman" w:hAnsi="Times New Roman"/>
          <w:sz w:val="28"/>
          <w:szCs w:val="28"/>
        </w:rPr>
        <w:t xml:space="preserve">на курсовой проект студенту дневного отделения, группы </w:t>
      </w:r>
      <w:r w:rsidR="000E5171">
        <w:rPr>
          <w:rFonts w:ascii="Times New Roman" w:hAnsi="Times New Roman"/>
          <w:sz w:val="28"/>
          <w:szCs w:val="28"/>
        </w:rPr>
        <w:t>21</w:t>
      </w:r>
      <w:r w:rsidRPr="008666E7">
        <w:rPr>
          <w:rFonts w:ascii="Times New Roman" w:hAnsi="Times New Roman"/>
          <w:sz w:val="28"/>
          <w:szCs w:val="28"/>
        </w:rPr>
        <w:t xml:space="preserve">П-1, специальности </w:t>
      </w:r>
      <w:proofErr w:type="gramStart"/>
      <w:r w:rsidRPr="008666E7">
        <w:rPr>
          <w:rFonts w:ascii="Times New Roman" w:hAnsi="Times New Roman"/>
          <w:sz w:val="28"/>
          <w:szCs w:val="28"/>
        </w:rPr>
        <w:t>09.02.0</w:t>
      </w:r>
      <w:r w:rsidR="000E5171">
        <w:rPr>
          <w:rFonts w:ascii="Times New Roman" w:hAnsi="Times New Roman"/>
          <w:sz w:val="28"/>
          <w:szCs w:val="28"/>
        </w:rPr>
        <w:t>7</w:t>
      </w:r>
      <w:r w:rsidRPr="008666E7">
        <w:rPr>
          <w:rFonts w:ascii="Times New Roman" w:hAnsi="Times New Roman"/>
          <w:sz w:val="28"/>
          <w:szCs w:val="28"/>
        </w:rPr>
        <w:t xml:space="preserve">  </w:t>
      </w:r>
      <w:r w:rsidR="000E5171">
        <w:rPr>
          <w:rFonts w:ascii="Times New Roman" w:hAnsi="Times New Roman"/>
          <w:sz w:val="28"/>
          <w:szCs w:val="28"/>
        </w:rPr>
        <w:t>Информационные</w:t>
      </w:r>
      <w:proofErr w:type="gramEnd"/>
      <w:r w:rsidR="000E5171">
        <w:rPr>
          <w:rFonts w:ascii="Times New Roman" w:hAnsi="Times New Roman"/>
          <w:sz w:val="28"/>
          <w:szCs w:val="28"/>
        </w:rPr>
        <w:t xml:space="preserve"> системы и п</w:t>
      </w:r>
      <w:r w:rsidRPr="008666E7">
        <w:rPr>
          <w:rFonts w:ascii="Times New Roman" w:hAnsi="Times New Roman"/>
          <w:sz w:val="28"/>
          <w:szCs w:val="28"/>
        </w:rPr>
        <w:t>рограммирование</w:t>
      </w:r>
    </w:p>
    <w:p w14:paraId="0458323D" w14:textId="3057F499" w:rsidR="008962FD" w:rsidRPr="008666E7" w:rsidRDefault="008962FD" w:rsidP="0067253C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bookmarkStart w:id="45" w:name="_Toc507695179"/>
      <w:bookmarkStart w:id="46" w:name="_Toc507622393"/>
      <w:bookmarkStart w:id="47" w:name="_Toc507621164"/>
      <w:bookmarkStart w:id="48" w:name="_Toc507620434"/>
      <w:bookmarkStart w:id="49" w:name="_Toc507620294"/>
      <w:r w:rsidRPr="008666E7">
        <w:rPr>
          <w:rFonts w:ascii="Times New Roman" w:hAnsi="Times New Roman"/>
          <w:sz w:val="28"/>
          <w:szCs w:val="28"/>
        </w:rPr>
        <w:t>Фамилия, имя, отчество:</w:t>
      </w:r>
      <w:bookmarkEnd w:id="45"/>
      <w:bookmarkEnd w:id="46"/>
      <w:bookmarkEnd w:id="47"/>
      <w:bookmarkEnd w:id="48"/>
      <w:bookmarkEnd w:id="49"/>
      <w:r w:rsidRPr="008666E7">
        <w:rPr>
          <w:rFonts w:ascii="Times New Roman" w:hAnsi="Times New Roman"/>
          <w:sz w:val="28"/>
          <w:szCs w:val="28"/>
        </w:rPr>
        <w:t xml:space="preserve"> </w:t>
      </w:r>
      <w:r w:rsidR="000E5171">
        <w:rPr>
          <w:rFonts w:ascii="Times New Roman" w:hAnsi="Times New Roman"/>
          <w:sz w:val="28"/>
          <w:szCs w:val="28"/>
        </w:rPr>
        <w:t>Иванов Иван Иванович</w:t>
      </w:r>
    </w:p>
    <w:p w14:paraId="468C042F" w14:textId="77777777" w:rsidR="008962FD" w:rsidRPr="00470E19" w:rsidRDefault="008962FD" w:rsidP="00470E19">
      <w:pPr>
        <w:spacing w:after="0" w:line="360" w:lineRule="auto"/>
        <w:ind w:left="0"/>
        <w:jc w:val="left"/>
        <w:rPr>
          <w:rFonts w:ascii="Times New Roman" w:hAnsi="Times New Roman"/>
          <w:caps/>
          <w:color w:val="000000"/>
          <w:sz w:val="28"/>
          <w:szCs w:val="28"/>
        </w:rPr>
      </w:pPr>
      <w:r w:rsidRPr="008666E7">
        <w:rPr>
          <w:rFonts w:ascii="Times New Roman" w:hAnsi="Times New Roman"/>
          <w:sz w:val="28"/>
          <w:szCs w:val="28"/>
        </w:rPr>
        <w:t>Тема курсового проекта: «</w:t>
      </w:r>
      <w:r w:rsidRPr="008666E7">
        <w:rPr>
          <w:rFonts w:ascii="Times New Roman" w:hAnsi="Times New Roman"/>
          <w:color w:val="000000"/>
          <w:sz w:val="28"/>
          <w:szCs w:val="28"/>
        </w:rPr>
        <w:t xml:space="preserve">Проектирование базы данных </w:t>
      </w:r>
      <w:r w:rsidR="00470E19" w:rsidRPr="008666E7">
        <w:rPr>
          <w:rFonts w:ascii="Times New Roman" w:hAnsi="Times New Roman"/>
          <w:color w:val="000000"/>
          <w:sz w:val="28"/>
          <w:szCs w:val="28"/>
        </w:rPr>
        <w:t xml:space="preserve">для </w:t>
      </w:r>
      <w:r w:rsidR="00470E19">
        <w:rPr>
          <w:rFonts w:ascii="Times New Roman" w:hAnsi="Times New Roman"/>
          <w:color w:val="000000"/>
          <w:sz w:val="28"/>
          <w:szCs w:val="28"/>
        </w:rPr>
        <w:t xml:space="preserve">ведения </w:t>
      </w:r>
      <w:proofErr w:type="spellStart"/>
      <w:r w:rsidR="00725F55">
        <w:rPr>
          <w:rFonts w:ascii="Times New Roman" w:hAnsi="Times New Roman"/>
          <w:color w:val="000000"/>
          <w:sz w:val="28"/>
          <w:szCs w:val="28"/>
        </w:rPr>
        <w:t>ведения</w:t>
      </w:r>
      <w:proofErr w:type="spellEnd"/>
      <w:r w:rsidR="00725F55">
        <w:rPr>
          <w:rFonts w:ascii="Times New Roman" w:hAnsi="Times New Roman"/>
          <w:color w:val="000000"/>
          <w:sz w:val="28"/>
          <w:szCs w:val="28"/>
        </w:rPr>
        <w:t xml:space="preserve"> каталогов аукционов</w:t>
      </w:r>
      <w:r w:rsidRPr="008666E7">
        <w:rPr>
          <w:rFonts w:ascii="Times New Roman" w:hAnsi="Times New Roman"/>
          <w:color w:val="000000"/>
          <w:sz w:val="28"/>
          <w:szCs w:val="28"/>
        </w:rPr>
        <w:t>».</w:t>
      </w:r>
    </w:p>
    <w:p w14:paraId="0489577E" w14:textId="77777777" w:rsidR="00081811" w:rsidRDefault="00081811" w:rsidP="0067253C">
      <w:pPr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bookmarkStart w:id="50" w:name="_Toc507620295"/>
      <w:bookmarkStart w:id="51" w:name="_Toc507620435"/>
      <w:bookmarkStart w:id="52" w:name="_Toc507621165"/>
      <w:bookmarkStart w:id="53" w:name="_Toc507622394"/>
      <w:bookmarkStart w:id="54" w:name="_Toc507695180"/>
      <w:r>
        <w:rPr>
          <w:rFonts w:ascii="Times New Roman" w:hAnsi="Times New Roman"/>
          <w:sz w:val="28"/>
          <w:szCs w:val="28"/>
        </w:rPr>
        <w:t>Текст задания:</w:t>
      </w:r>
    </w:p>
    <w:p w14:paraId="23EE3D24" w14:textId="77777777" w:rsidR="00081811" w:rsidRDefault="00081811" w:rsidP="0067253C">
      <w:pPr>
        <w:widowControl w:val="0"/>
        <w:tabs>
          <w:tab w:val="left" w:pos="1134"/>
          <w:tab w:val="left" w:pos="5940"/>
        </w:tabs>
        <w:suppressAutoHyphens/>
        <w:spacing w:after="0" w:line="360" w:lineRule="auto"/>
        <w:ind w:left="0"/>
        <w:rPr>
          <w:rFonts w:ascii="Times New Roman" w:eastAsia="Arial Unicode MS" w:hAnsi="Times New Roman"/>
          <w:sz w:val="28"/>
          <w:szCs w:val="28"/>
          <w:lang w:eastAsia="ar-SA"/>
        </w:rPr>
      </w:pPr>
      <w:r>
        <w:rPr>
          <w:rFonts w:ascii="Times New Roman" w:eastAsia="Arial Unicode MS" w:hAnsi="Times New Roman"/>
          <w:sz w:val="28"/>
          <w:szCs w:val="28"/>
          <w:lang w:eastAsia="ar-SA"/>
        </w:rPr>
        <w:t xml:space="preserve">при выполнении курсового проекта должны быть решены следующие задачи: </w:t>
      </w:r>
    </w:p>
    <w:p w14:paraId="05AC42AF" w14:textId="24029D78" w:rsidR="00081811" w:rsidRDefault="00081811" w:rsidP="0067253C">
      <w:pPr>
        <w:widowControl w:val="0"/>
        <w:numPr>
          <w:ilvl w:val="0"/>
          <w:numId w:val="1"/>
        </w:numPr>
        <w:tabs>
          <w:tab w:val="left" w:pos="1134"/>
          <w:tab w:val="left" w:pos="5940"/>
        </w:tabs>
        <w:suppressAutoHyphens/>
        <w:spacing w:after="0" w:line="360" w:lineRule="auto"/>
        <w:ind w:left="0" w:firstLine="0"/>
        <w:rPr>
          <w:rFonts w:ascii="Times New Roman" w:eastAsia="Arial Unicode MS" w:hAnsi="Times New Roman"/>
          <w:sz w:val="28"/>
          <w:szCs w:val="28"/>
          <w:lang w:eastAsia="ar-SA"/>
        </w:rPr>
      </w:pPr>
      <w:r>
        <w:rPr>
          <w:rFonts w:ascii="Times New Roman" w:eastAsia="Arial Unicode MS" w:hAnsi="Times New Roman"/>
          <w:sz w:val="28"/>
          <w:szCs w:val="28"/>
          <w:lang w:eastAsia="ar-SA"/>
        </w:rPr>
        <w:t xml:space="preserve">спроектирована </w:t>
      </w:r>
      <w:r w:rsidR="000E5171">
        <w:rPr>
          <w:rFonts w:ascii="Times New Roman" w:eastAsia="Arial Unicode MS" w:hAnsi="Times New Roman"/>
          <w:sz w:val="28"/>
          <w:szCs w:val="28"/>
          <w:lang w:eastAsia="ar-SA"/>
        </w:rPr>
        <w:t xml:space="preserve">структура </w:t>
      </w:r>
      <w:r>
        <w:rPr>
          <w:rFonts w:ascii="Times New Roman" w:eastAsia="Arial Unicode MS" w:hAnsi="Times New Roman"/>
          <w:sz w:val="28"/>
          <w:szCs w:val="28"/>
          <w:lang w:eastAsia="ar-SA"/>
        </w:rPr>
        <w:t>баз</w:t>
      </w:r>
      <w:r w:rsidR="000E5171">
        <w:rPr>
          <w:rFonts w:ascii="Times New Roman" w:eastAsia="Arial Unicode MS" w:hAnsi="Times New Roman"/>
          <w:sz w:val="28"/>
          <w:szCs w:val="28"/>
          <w:lang w:eastAsia="ar-SA"/>
        </w:rPr>
        <w:t>ы</w:t>
      </w:r>
      <w:r>
        <w:rPr>
          <w:rFonts w:ascii="Times New Roman" w:eastAsia="Arial Unicode MS" w:hAnsi="Times New Roman"/>
          <w:sz w:val="28"/>
          <w:szCs w:val="28"/>
          <w:lang w:eastAsia="ar-SA"/>
        </w:rPr>
        <w:t xml:space="preserve"> данных</w:t>
      </w:r>
      <w:r>
        <w:rPr>
          <w:rFonts w:ascii="Times New Roman" w:eastAsia="Arial Unicode MS" w:hAnsi="Times New Roman"/>
          <w:sz w:val="28"/>
          <w:szCs w:val="28"/>
          <w:lang w:val="en-US" w:eastAsia="ar-SA"/>
        </w:rPr>
        <w:t>;</w:t>
      </w:r>
    </w:p>
    <w:p w14:paraId="3C86D452" w14:textId="77777777" w:rsidR="00081811" w:rsidRDefault="00081811" w:rsidP="0067253C">
      <w:pPr>
        <w:widowControl w:val="0"/>
        <w:numPr>
          <w:ilvl w:val="0"/>
          <w:numId w:val="1"/>
        </w:numPr>
        <w:tabs>
          <w:tab w:val="left" w:pos="1134"/>
          <w:tab w:val="left" w:pos="5940"/>
        </w:tabs>
        <w:suppressAutoHyphens/>
        <w:spacing w:after="0" w:line="360" w:lineRule="auto"/>
        <w:ind w:left="0" w:firstLine="0"/>
        <w:rPr>
          <w:rFonts w:ascii="Times New Roman" w:eastAsia="Arial Unicode MS" w:hAnsi="Times New Roman"/>
          <w:sz w:val="28"/>
          <w:szCs w:val="28"/>
          <w:lang w:eastAsia="ar-SA"/>
        </w:rPr>
      </w:pPr>
      <w:r>
        <w:rPr>
          <w:rFonts w:ascii="Times New Roman" w:eastAsia="Arial Unicode MS" w:hAnsi="Times New Roman"/>
          <w:sz w:val="28"/>
          <w:szCs w:val="28"/>
          <w:lang w:eastAsia="ar-SA"/>
        </w:rPr>
        <w:t>разработана структура программы;</w:t>
      </w:r>
    </w:p>
    <w:p w14:paraId="1B8C0FBA" w14:textId="77777777" w:rsidR="00081811" w:rsidRDefault="00081811" w:rsidP="0067253C">
      <w:pPr>
        <w:widowControl w:val="0"/>
        <w:numPr>
          <w:ilvl w:val="0"/>
          <w:numId w:val="1"/>
        </w:numPr>
        <w:tabs>
          <w:tab w:val="left" w:pos="1134"/>
          <w:tab w:val="left" w:pos="5940"/>
        </w:tabs>
        <w:suppressAutoHyphens/>
        <w:spacing w:after="0" w:line="360" w:lineRule="auto"/>
        <w:ind w:left="0" w:firstLine="0"/>
        <w:rPr>
          <w:rFonts w:ascii="Times New Roman" w:eastAsia="Arial Unicode MS" w:hAnsi="Times New Roman"/>
          <w:sz w:val="28"/>
          <w:szCs w:val="28"/>
          <w:lang w:eastAsia="ar-SA"/>
        </w:rPr>
      </w:pPr>
      <w:r>
        <w:rPr>
          <w:rFonts w:ascii="Times New Roman" w:eastAsia="Arial Unicode MS" w:hAnsi="Times New Roman"/>
          <w:sz w:val="28"/>
          <w:szCs w:val="28"/>
          <w:lang w:eastAsia="ar-SA"/>
        </w:rPr>
        <w:t>реализованы функции приема и продажи предметов, распределения их по аукционам, составления расписания аукционов, заключения договоров о передаче предметов на продажу и договоров купли-продажи предметов, формирования итоговой сводной ведомости.</w:t>
      </w:r>
    </w:p>
    <w:p w14:paraId="6744266A" w14:textId="77777777" w:rsidR="00081811" w:rsidRDefault="00081811" w:rsidP="0067253C">
      <w:pPr>
        <w:widowControl w:val="0"/>
        <w:tabs>
          <w:tab w:val="left" w:pos="400"/>
          <w:tab w:val="left" w:pos="1134"/>
          <w:tab w:val="left" w:pos="5940"/>
        </w:tabs>
        <w:suppressAutoHyphens/>
        <w:spacing w:after="0" w:line="360" w:lineRule="auto"/>
        <w:ind w:left="0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В результате выполнения курсового проекта должны быть представлены: </w:t>
      </w:r>
    </w:p>
    <w:p w14:paraId="3C82942A" w14:textId="77777777" w:rsidR="00081811" w:rsidRDefault="00081811" w:rsidP="0067253C">
      <w:pPr>
        <w:numPr>
          <w:ilvl w:val="0"/>
          <w:numId w:val="21"/>
        </w:numPr>
        <w:spacing w:after="0" w:line="360" w:lineRule="auto"/>
        <w:ind w:left="0" w:firstLine="0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пояснительная записка, состоящая из следующих разделов:</w:t>
      </w:r>
    </w:p>
    <w:p w14:paraId="787AD90F" w14:textId="77777777" w:rsidR="00081811" w:rsidRDefault="00081811" w:rsidP="0067253C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ведение</w:t>
      </w:r>
    </w:p>
    <w:p w14:paraId="1BE6116F" w14:textId="77777777" w:rsidR="00081811" w:rsidRDefault="00081811" w:rsidP="0067253C">
      <w:pPr>
        <w:tabs>
          <w:tab w:val="left" w:pos="900"/>
        </w:tabs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 Постановка задачи</w:t>
      </w:r>
    </w:p>
    <w:p w14:paraId="643781E6" w14:textId="77777777" w:rsidR="00081811" w:rsidRDefault="00081811" w:rsidP="0067253C">
      <w:pPr>
        <w:tabs>
          <w:tab w:val="left" w:pos="900"/>
        </w:tabs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 Экспериментальный раздел</w:t>
      </w:r>
    </w:p>
    <w:p w14:paraId="407F45B2" w14:textId="77777777" w:rsidR="00081811" w:rsidRDefault="00081811" w:rsidP="0067253C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ключение</w:t>
      </w:r>
    </w:p>
    <w:p w14:paraId="6DA1A224" w14:textId="77777777" w:rsidR="00081811" w:rsidRDefault="00081811" w:rsidP="0067253C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риложения</w:t>
      </w:r>
    </w:p>
    <w:p w14:paraId="6CD62F2B" w14:textId="77777777" w:rsidR="00081811" w:rsidRDefault="00081811" w:rsidP="0067253C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исок сокращений</w:t>
      </w:r>
    </w:p>
    <w:p w14:paraId="6FDC7AA1" w14:textId="3C7725A0" w:rsidR="00081811" w:rsidRDefault="00081811" w:rsidP="0067253C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исок</w:t>
      </w:r>
      <w:r w:rsidR="000E5171">
        <w:rPr>
          <w:rFonts w:ascii="Times New Roman" w:hAnsi="Times New Roman"/>
          <w:sz w:val="28"/>
          <w:szCs w:val="28"/>
        </w:rPr>
        <w:t xml:space="preserve"> использованных</w:t>
      </w:r>
      <w:r>
        <w:rPr>
          <w:rFonts w:ascii="Times New Roman" w:hAnsi="Times New Roman"/>
          <w:sz w:val="28"/>
          <w:szCs w:val="28"/>
        </w:rPr>
        <w:t xml:space="preserve"> источников</w:t>
      </w:r>
    </w:p>
    <w:p w14:paraId="785975FC" w14:textId="77777777" w:rsidR="00081811" w:rsidRDefault="00081811" w:rsidP="0067253C">
      <w:pPr>
        <w:widowControl w:val="0"/>
        <w:numPr>
          <w:ilvl w:val="0"/>
          <w:numId w:val="21"/>
        </w:numPr>
        <w:tabs>
          <w:tab w:val="left" w:pos="1134"/>
          <w:tab w:val="left" w:pos="5940"/>
        </w:tabs>
        <w:suppressAutoHyphens/>
        <w:spacing w:after="0" w:line="360" w:lineRule="auto"/>
        <w:ind w:left="0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электронный носитель, содержащий разработанный программный продукт;</w:t>
      </w:r>
    </w:p>
    <w:p w14:paraId="1B103C5C" w14:textId="77777777" w:rsidR="00081811" w:rsidRDefault="00081811" w:rsidP="0067253C">
      <w:pPr>
        <w:widowControl w:val="0"/>
        <w:numPr>
          <w:ilvl w:val="0"/>
          <w:numId w:val="21"/>
        </w:numPr>
        <w:tabs>
          <w:tab w:val="left" w:pos="1134"/>
          <w:tab w:val="left" w:pos="5940"/>
        </w:tabs>
        <w:suppressAutoHyphens/>
        <w:spacing w:after="0" w:line="360" w:lineRule="auto"/>
        <w:ind w:left="0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презентация курсового проекта в электронном виде.</w:t>
      </w:r>
    </w:p>
    <w:p w14:paraId="58E859FB" w14:textId="77777777" w:rsidR="00081811" w:rsidRDefault="00081811" w:rsidP="0067253C">
      <w:pPr>
        <w:shd w:val="clear" w:color="auto" w:fill="FFFFFF"/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исок рекомендуемых источников:</w:t>
      </w:r>
    </w:p>
    <w:p w14:paraId="64D0D3BD" w14:textId="77777777" w:rsidR="00081811" w:rsidRDefault="00081811" w:rsidP="0067253C">
      <w:pPr>
        <w:widowControl w:val="0"/>
        <w:numPr>
          <w:ilvl w:val="0"/>
          <w:numId w:val="3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0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Култыгин</w:t>
      </w:r>
      <w:proofErr w:type="spellEnd"/>
      <w:r>
        <w:rPr>
          <w:rFonts w:ascii="Times New Roman" w:hAnsi="Times New Roman"/>
          <w:sz w:val="28"/>
          <w:szCs w:val="28"/>
        </w:rPr>
        <w:t xml:space="preserve">, О. П. </w:t>
      </w:r>
      <w:proofErr w:type="spellStart"/>
      <w:r>
        <w:rPr>
          <w:rFonts w:ascii="Times New Roman" w:hAnsi="Times New Roman"/>
          <w:sz w:val="28"/>
          <w:szCs w:val="28"/>
        </w:rPr>
        <w:t>Култыгин</w:t>
      </w:r>
      <w:proofErr w:type="spellEnd"/>
      <w:r>
        <w:rPr>
          <w:rFonts w:ascii="Times New Roman" w:hAnsi="Times New Roman"/>
          <w:sz w:val="28"/>
          <w:szCs w:val="28"/>
        </w:rPr>
        <w:t>, О. П. Администрирование баз данных. СУБД MS SQL Server [Текст</w:t>
      </w:r>
      <w:proofErr w:type="gramStart"/>
      <w:r>
        <w:rPr>
          <w:rFonts w:ascii="Times New Roman" w:hAnsi="Times New Roman"/>
          <w:sz w:val="28"/>
          <w:szCs w:val="28"/>
        </w:rPr>
        <w:t>] :</w:t>
      </w:r>
      <w:proofErr w:type="gramEnd"/>
      <w:r>
        <w:rPr>
          <w:rFonts w:ascii="Times New Roman" w:hAnsi="Times New Roman"/>
          <w:sz w:val="28"/>
          <w:szCs w:val="28"/>
        </w:rPr>
        <w:t xml:space="preserve"> учеб. </w:t>
      </w:r>
      <w:proofErr w:type="spellStart"/>
      <w:r>
        <w:rPr>
          <w:rFonts w:ascii="Times New Roman" w:hAnsi="Times New Roman"/>
          <w:sz w:val="28"/>
          <w:szCs w:val="28"/>
        </w:rPr>
        <w:t>пособ</w:t>
      </w:r>
      <w:proofErr w:type="spellEnd"/>
      <w:r>
        <w:rPr>
          <w:rFonts w:ascii="Times New Roman" w:hAnsi="Times New Roman"/>
          <w:sz w:val="28"/>
          <w:szCs w:val="28"/>
        </w:rPr>
        <w:t xml:space="preserve">. / О. П. </w:t>
      </w:r>
      <w:proofErr w:type="spellStart"/>
      <w:r>
        <w:rPr>
          <w:rFonts w:ascii="Times New Roman" w:hAnsi="Times New Roman"/>
          <w:sz w:val="28"/>
          <w:szCs w:val="28"/>
        </w:rPr>
        <w:t>Култыгин</w:t>
      </w:r>
      <w:proofErr w:type="spellEnd"/>
      <w:r>
        <w:rPr>
          <w:rFonts w:ascii="Times New Roman" w:hAnsi="Times New Roman"/>
          <w:sz w:val="28"/>
          <w:szCs w:val="28"/>
        </w:rPr>
        <w:t>. - М.: МФПА, 2012. - 232 с.</w:t>
      </w:r>
    </w:p>
    <w:p w14:paraId="3A57E688" w14:textId="77777777" w:rsidR="00081811" w:rsidRDefault="00081811" w:rsidP="0067253C">
      <w:pPr>
        <w:widowControl w:val="0"/>
        <w:numPr>
          <w:ilvl w:val="0"/>
          <w:numId w:val="3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0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Фуфаев</w:t>
      </w:r>
      <w:proofErr w:type="spellEnd"/>
      <w:r>
        <w:rPr>
          <w:rFonts w:ascii="Times New Roman" w:hAnsi="Times New Roman"/>
          <w:sz w:val="28"/>
          <w:szCs w:val="28"/>
        </w:rPr>
        <w:t xml:space="preserve">, Э.В. Базы данных [Текст]: учеб. </w:t>
      </w:r>
      <w:proofErr w:type="spellStart"/>
      <w:r>
        <w:rPr>
          <w:rFonts w:ascii="Times New Roman" w:hAnsi="Times New Roman"/>
          <w:sz w:val="28"/>
          <w:szCs w:val="28"/>
        </w:rPr>
        <w:t>пособ</w:t>
      </w:r>
      <w:proofErr w:type="spellEnd"/>
      <w:r>
        <w:rPr>
          <w:rFonts w:ascii="Times New Roman" w:hAnsi="Times New Roman"/>
          <w:sz w:val="28"/>
          <w:szCs w:val="28"/>
        </w:rPr>
        <w:t xml:space="preserve">. для студ. </w:t>
      </w:r>
      <w:proofErr w:type="spellStart"/>
      <w:r>
        <w:rPr>
          <w:rFonts w:ascii="Times New Roman" w:hAnsi="Times New Roman"/>
          <w:sz w:val="28"/>
          <w:szCs w:val="28"/>
        </w:rPr>
        <w:t>учрежд</w:t>
      </w:r>
      <w:proofErr w:type="spellEnd"/>
      <w:r>
        <w:rPr>
          <w:rFonts w:ascii="Times New Roman" w:hAnsi="Times New Roman"/>
          <w:sz w:val="28"/>
          <w:szCs w:val="28"/>
        </w:rPr>
        <w:t xml:space="preserve">. сред. проф. образования / Э.В. </w:t>
      </w:r>
      <w:proofErr w:type="spellStart"/>
      <w:r>
        <w:rPr>
          <w:rFonts w:ascii="Times New Roman" w:hAnsi="Times New Roman"/>
          <w:sz w:val="28"/>
          <w:szCs w:val="28"/>
        </w:rPr>
        <w:t>Фуфаев</w:t>
      </w:r>
      <w:proofErr w:type="spellEnd"/>
      <w:r>
        <w:rPr>
          <w:rFonts w:ascii="Times New Roman" w:hAnsi="Times New Roman"/>
          <w:sz w:val="28"/>
          <w:szCs w:val="28"/>
        </w:rPr>
        <w:t xml:space="preserve">, Д.Э. </w:t>
      </w:r>
      <w:proofErr w:type="spellStart"/>
      <w:r>
        <w:rPr>
          <w:rFonts w:ascii="Times New Roman" w:hAnsi="Times New Roman"/>
          <w:sz w:val="28"/>
          <w:szCs w:val="28"/>
        </w:rPr>
        <w:t>Фуфаев</w:t>
      </w:r>
      <w:proofErr w:type="spellEnd"/>
      <w:r>
        <w:rPr>
          <w:rFonts w:ascii="Times New Roman" w:hAnsi="Times New Roman"/>
          <w:sz w:val="28"/>
          <w:szCs w:val="28"/>
        </w:rPr>
        <w:t>. - 6-е изд., стер. - М.: Издательский центр «Академия», 2012.- 320 с.- (Среднее профессиональное образование)</w:t>
      </w:r>
    </w:p>
    <w:p w14:paraId="5933C652" w14:textId="77777777" w:rsidR="00081811" w:rsidRDefault="00081811" w:rsidP="0067253C">
      <w:pPr>
        <w:widowControl w:val="0"/>
        <w:numPr>
          <w:ilvl w:val="0"/>
          <w:numId w:val="3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икипедия [Электронный ресурс] // Свободная энциклопедия. – Режим доступа: </w:t>
      </w:r>
      <w:hyperlink r:id="rId8" w:history="1">
        <w:r>
          <w:rPr>
            <w:rStyle w:val="af1"/>
            <w:rFonts w:ascii="Times New Roman" w:hAnsi="Times New Roman"/>
            <w:sz w:val="28"/>
          </w:rPr>
          <w:t>http://ru.wikipedia.org/wiki/</w:t>
        </w:r>
      </w:hyperlink>
      <w:r>
        <w:rPr>
          <w:rFonts w:ascii="Times New Roman" w:hAnsi="Times New Roman"/>
          <w:sz w:val="28"/>
          <w:szCs w:val="28"/>
        </w:rPr>
        <w:t>, свободный</w:t>
      </w:r>
    </w:p>
    <w:p w14:paraId="324C2C9A" w14:textId="77777777" w:rsidR="00081811" w:rsidRDefault="00081811" w:rsidP="0067253C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</w:p>
    <w:p w14:paraId="2F57F09B" w14:textId="7ABE7E05" w:rsidR="00081811" w:rsidRDefault="00081811" w:rsidP="0067253C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дание к выполнению получил «29» </w:t>
      </w:r>
      <w:proofErr w:type="gramStart"/>
      <w:r>
        <w:rPr>
          <w:rFonts w:ascii="Times New Roman" w:hAnsi="Times New Roman"/>
          <w:sz w:val="28"/>
          <w:szCs w:val="28"/>
        </w:rPr>
        <w:t>января  202</w:t>
      </w:r>
      <w:r w:rsidR="000E5171">
        <w:rPr>
          <w:rFonts w:ascii="Times New Roman" w:hAnsi="Times New Roman"/>
          <w:sz w:val="28"/>
          <w:szCs w:val="28"/>
        </w:rPr>
        <w:t>4</w:t>
      </w:r>
      <w:proofErr w:type="gramEnd"/>
      <w:r>
        <w:rPr>
          <w:rFonts w:ascii="Times New Roman" w:hAnsi="Times New Roman"/>
          <w:sz w:val="28"/>
          <w:szCs w:val="28"/>
        </w:rPr>
        <w:t xml:space="preserve"> г.</w:t>
      </w:r>
    </w:p>
    <w:p w14:paraId="5BB629EC" w14:textId="2BA41389" w:rsidR="00081811" w:rsidRPr="00382CCC" w:rsidRDefault="00081811" w:rsidP="0067253C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тудент </w:t>
      </w:r>
      <w:r w:rsidR="000E5171">
        <w:rPr>
          <w:rFonts w:ascii="Times New Roman" w:hAnsi="Times New Roman"/>
          <w:sz w:val="28"/>
          <w:szCs w:val="28"/>
        </w:rPr>
        <w:t>Иванов Иван Иванович</w:t>
      </w:r>
    </w:p>
    <w:p w14:paraId="767324BD" w14:textId="7C53A80D" w:rsidR="00081811" w:rsidRDefault="00081811" w:rsidP="0067253C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рок окончания «30» мая 202</w:t>
      </w:r>
      <w:r w:rsidR="000E5171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г.</w:t>
      </w:r>
    </w:p>
    <w:p w14:paraId="3A5556FA" w14:textId="77777777" w:rsidR="00081811" w:rsidRDefault="00081811" w:rsidP="0067253C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уководитель курсового проект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>Р.Ф. Каримова</w:t>
      </w:r>
    </w:p>
    <w:p w14:paraId="76F69972" w14:textId="77777777" w:rsidR="00081811" w:rsidRDefault="00081811" w:rsidP="0067253C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дание рассмотрено на заседании цикловой комиссии информатики</w:t>
      </w:r>
    </w:p>
    <w:p w14:paraId="6D69A871" w14:textId="5CA9513A" w:rsidR="00081811" w:rsidRDefault="00081811" w:rsidP="0067253C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11» января 202</w:t>
      </w:r>
      <w:r w:rsidR="000E5171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г.</w:t>
      </w:r>
    </w:p>
    <w:p w14:paraId="096FE4F9" w14:textId="77777777" w:rsidR="00081811" w:rsidRDefault="00081811" w:rsidP="0067253C">
      <w:pPr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</w:rPr>
        <w:t xml:space="preserve">Председатель цикловой комиссии информатики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proofErr w:type="spellStart"/>
      <w:r>
        <w:rPr>
          <w:rFonts w:ascii="Times New Roman" w:hAnsi="Times New Roman"/>
          <w:sz w:val="28"/>
          <w:szCs w:val="28"/>
        </w:rPr>
        <w:t>О.В.Фатхулова</w:t>
      </w:r>
      <w:proofErr w:type="spellEnd"/>
    </w:p>
    <w:p w14:paraId="24AFE9EB" w14:textId="77777777" w:rsidR="00081811" w:rsidRDefault="00081811" w:rsidP="0067253C">
      <w:pPr>
        <w:spacing w:after="0" w:line="259" w:lineRule="auto"/>
        <w:ind w:left="0"/>
        <w:jc w:val="left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br w:type="page"/>
      </w:r>
    </w:p>
    <w:p w14:paraId="0BAD9E76" w14:textId="77777777" w:rsidR="008666E7" w:rsidRPr="008666E7" w:rsidRDefault="008666E7" w:rsidP="0067253C">
      <w:pPr>
        <w:spacing w:after="0" w:line="360" w:lineRule="auto"/>
        <w:ind w:left="0"/>
        <w:jc w:val="center"/>
        <w:rPr>
          <w:rFonts w:ascii="Times New Roman" w:hAnsi="Times New Roman"/>
          <w:color w:val="000000"/>
          <w:sz w:val="28"/>
          <w:szCs w:val="28"/>
        </w:rPr>
      </w:pPr>
      <w:r w:rsidRPr="008666E7">
        <w:rPr>
          <w:rFonts w:ascii="Times New Roman" w:hAnsi="Times New Roman"/>
          <w:color w:val="000000"/>
          <w:sz w:val="28"/>
          <w:szCs w:val="28"/>
        </w:rPr>
        <w:lastRenderedPageBreak/>
        <w:t>Министерство образования</w:t>
      </w:r>
      <w:r w:rsidR="003173BE">
        <w:rPr>
          <w:rFonts w:ascii="Times New Roman" w:hAnsi="Times New Roman"/>
          <w:color w:val="000000"/>
          <w:sz w:val="28"/>
          <w:szCs w:val="28"/>
        </w:rPr>
        <w:t xml:space="preserve"> и науки</w:t>
      </w:r>
      <w:r w:rsidRPr="008666E7">
        <w:rPr>
          <w:rFonts w:ascii="Times New Roman" w:hAnsi="Times New Roman"/>
          <w:color w:val="000000"/>
          <w:sz w:val="28"/>
          <w:szCs w:val="28"/>
        </w:rPr>
        <w:t xml:space="preserve"> Республики Башкортостан</w:t>
      </w:r>
      <w:bookmarkEnd w:id="50"/>
      <w:bookmarkEnd w:id="51"/>
      <w:bookmarkEnd w:id="52"/>
      <w:bookmarkEnd w:id="53"/>
      <w:bookmarkEnd w:id="54"/>
    </w:p>
    <w:p w14:paraId="1EA4D04A" w14:textId="77777777" w:rsidR="008666E7" w:rsidRPr="008666E7" w:rsidRDefault="008666E7" w:rsidP="0067253C">
      <w:pPr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 w:rsidRPr="008666E7">
        <w:rPr>
          <w:rFonts w:ascii="Times New Roman" w:hAnsi="Times New Roman"/>
          <w:sz w:val="28"/>
          <w:szCs w:val="28"/>
        </w:rPr>
        <w:t>Государственное бюджетное профессиональное образовательное учреждение</w:t>
      </w:r>
    </w:p>
    <w:p w14:paraId="33D75BEF" w14:textId="77777777" w:rsidR="008666E7" w:rsidRPr="008666E7" w:rsidRDefault="008666E7" w:rsidP="0067253C">
      <w:pPr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 w:rsidRPr="008666E7">
        <w:rPr>
          <w:rFonts w:ascii="Times New Roman" w:hAnsi="Times New Roman"/>
          <w:sz w:val="28"/>
          <w:szCs w:val="28"/>
        </w:rPr>
        <w:t>Уфимский колледж статистики, информатики и вычислительной техники</w:t>
      </w:r>
    </w:p>
    <w:p w14:paraId="67EEAA60" w14:textId="77777777" w:rsidR="008666E7" w:rsidRPr="008666E7" w:rsidRDefault="008666E7" w:rsidP="0067253C">
      <w:pPr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</w:p>
    <w:p w14:paraId="4A0B1AD0" w14:textId="77777777" w:rsidR="008666E7" w:rsidRPr="008666E7" w:rsidRDefault="008666E7" w:rsidP="0067253C">
      <w:pPr>
        <w:spacing w:after="0" w:line="360" w:lineRule="auto"/>
        <w:ind w:left="0"/>
        <w:jc w:val="center"/>
        <w:rPr>
          <w:rFonts w:ascii="Times New Roman" w:hAnsi="Times New Roman"/>
          <w:color w:val="000000"/>
          <w:sz w:val="28"/>
          <w:szCs w:val="28"/>
        </w:rPr>
      </w:pPr>
      <w:bookmarkStart w:id="55" w:name="_Toc507620296"/>
      <w:bookmarkStart w:id="56" w:name="_Toc507620436"/>
      <w:bookmarkStart w:id="57" w:name="_Toc507621166"/>
      <w:bookmarkStart w:id="58" w:name="_Toc507622395"/>
      <w:bookmarkStart w:id="59" w:name="_Toc507695181"/>
      <w:r w:rsidRPr="008666E7">
        <w:rPr>
          <w:rFonts w:ascii="Times New Roman" w:hAnsi="Times New Roman"/>
          <w:color w:val="000000"/>
          <w:sz w:val="28"/>
          <w:szCs w:val="28"/>
        </w:rPr>
        <w:t>ЗАКЛЮЧЕНИЕ</w:t>
      </w:r>
      <w:bookmarkEnd w:id="55"/>
      <w:bookmarkEnd w:id="56"/>
      <w:bookmarkEnd w:id="57"/>
      <w:bookmarkEnd w:id="58"/>
      <w:bookmarkEnd w:id="59"/>
    </w:p>
    <w:p w14:paraId="271073A8" w14:textId="77777777" w:rsidR="008666E7" w:rsidRPr="00081811" w:rsidRDefault="008666E7" w:rsidP="0067253C">
      <w:pPr>
        <w:spacing w:after="0" w:line="360" w:lineRule="auto"/>
        <w:ind w:left="0"/>
        <w:jc w:val="center"/>
        <w:rPr>
          <w:rFonts w:ascii="Times New Roman" w:hAnsi="Times New Roman"/>
          <w:color w:val="000000"/>
          <w:sz w:val="28"/>
          <w:szCs w:val="28"/>
        </w:rPr>
      </w:pPr>
      <w:bookmarkStart w:id="60" w:name="_Toc507620297"/>
      <w:bookmarkStart w:id="61" w:name="_Toc507620437"/>
      <w:bookmarkStart w:id="62" w:name="_Toc507621167"/>
      <w:bookmarkStart w:id="63" w:name="_Toc507622396"/>
      <w:bookmarkStart w:id="64" w:name="_Toc507695182"/>
      <w:r w:rsidRPr="00081811">
        <w:rPr>
          <w:rFonts w:ascii="Times New Roman" w:hAnsi="Times New Roman"/>
          <w:color w:val="000000"/>
          <w:sz w:val="28"/>
          <w:szCs w:val="28"/>
        </w:rPr>
        <w:t>на курсовой проект</w:t>
      </w:r>
      <w:bookmarkEnd w:id="60"/>
      <w:bookmarkEnd w:id="61"/>
      <w:bookmarkEnd w:id="62"/>
      <w:bookmarkEnd w:id="63"/>
      <w:bookmarkEnd w:id="64"/>
    </w:p>
    <w:p w14:paraId="3D31C28E" w14:textId="33E92245" w:rsidR="008666E7" w:rsidRPr="00081811" w:rsidRDefault="00F5655B" w:rsidP="0067253C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тудент </w:t>
      </w:r>
      <w:r w:rsidR="000E5171">
        <w:rPr>
          <w:rFonts w:ascii="Times New Roman" w:hAnsi="Times New Roman"/>
          <w:sz w:val="28"/>
          <w:szCs w:val="28"/>
          <w:u w:val="single"/>
        </w:rPr>
        <w:t>Иванов Иван Иванович</w:t>
      </w:r>
      <w:r w:rsidR="000E5171">
        <w:rPr>
          <w:rFonts w:ascii="Times New Roman" w:hAnsi="Times New Roman"/>
          <w:sz w:val="28"/>
          <w:szCs w:val="28"/>
          <w:u w:val="single"/>
        </w:rPr>
        <w:tab/>
      </w:r>
      <w:r w:rsidR="008666E7" w:rsidRPr="00081811">
        <w:rPr>
          <w:rFonts w:ascii="Times New Roman" w:hAnsi="Times New Roman"/>
          <w:sz w:val="28"/>
          <w:szCs w:val="28"/>
          <w:u w:val="single"/>
        </w:rPr>
        <w:tab/>
      </w:r>
      <w:r w:rsidR="008666E7" w:rsidRPr="00081811">
        <w:rPr>
          <w:rFonts w:ascii="Times New Roman" w:hAnsi="Times New Roman"/>
          <w:sz w:val="28"/>
          <w:szCs w:val="28"/>
          <w:u w:val="single"/>
        </w:rPr>
        <w:tab/>
      </w:r>
      <w:r w:rsidR="008666E7" w:rsidRPr="00081811">
        <w:rPr>
          <w:rFonts w:ascii="Times New Roman" w:hAnsi="Times New Roman"/>
          <w:sz w:val="28"/>
          <w:szCs w:val="28"/>
          <w:u w:val="single"/>
        </w:rPr>
        <w:tab/>
      </w:r>
      <w:r w:rsidR="008666E7" w:rsidRPr="00081811">
        <w:rPr>
          <w:rFonts w:ascii="Times New Roman" w:hAnsi="Times New Roman"/>
          <w:sz w:val="28"/>
          <w:szCs w:val="28"/>
          <w:u w:val="single"/>
        </w:rPr>
        <w:tab/>
      </w:r>
      <w:r w:rsidR="008666E7" w:rsidRPr="00081811">
        <w:rPr>
          <w:rFonts w:ascii="Times New Roman" w:hAnsi="Times New Roman"/>
          <w:sz w:val="28"/>
          <w:szCs w:val="28"/>
          <w:u w:val="single"/>
        </w:rPr>
        <w:tab/>
      </w:r>
      <w:r w:rsidR="008666E7"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3901A936" w14:textId="17EFB2B4" w:rsidR="008666E7" w:rsidRPr="00081811" w:rsidRDefault="008666E7" w:rsidP="0067253C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 w:rsidRPr="00081811">
        <w:rPr>
          <w:rFonts w:ascii="Times New Roman" w:hAnsi="Times New Roman"/>
          <w:sz w:val="28"/>
          <w:szCs w:val="28"/>
        </w:rPr>
        <w:t xml:space="preserve">Группа </w:t>
      </w:r>
      <w:r w:rsidR="000E5171">
        <w:rPr>
          <w:rFonts w:ascii="Times New Roman" w:hAnsi="Times New Roman"/>
          <w:sz w:val="28"/>
          <w:szCs w:val="28"/>
          <w:u w:val="single"/>
        </w:rPr>
        <w:t>21</w:t>
      </w:r>
      <w:r w:rsidR="00574B30" w:rsidRPr="00081811">
        <w:rPr>
          <w:rFonts w:ascii="Times New Roman" w:hAnsi="Times New Roman"/>
          <w:sz w:val="28"/>
          <w:szCs w:val="28"/>
          <w:u w:val="single"/>
        </w:rPr>
        <w:t>П</w:t>
      </w:r>
      <w:r w:rsidR="000E5171">
        <w:rPr>
          <w:rFonts w:ascii="Times New Roman" w:hAnsi="Times New Roman"/>
          <w:sz w:val="28"/>
          <w:szCs w:val="28"/>
          <w:u w:val="single"/>
        </w:rPr>
        <w:t>-</w:t>
      </w:r>
      <w:r w:rsidR="00574B30" w:rsidRPr="00081811">
        <w:rPr>
          <w:rFonts w:ascii="Times New Roman" w:hAnsi="Times New Roman"/>
          <w:sz w:val="28"/>
          <w:szCs w:val="28"/>
          <w:u w:val="single"/>
        </w:rPr>
        <w:t>1</w:t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</w:p>
    <w:p w14:paraId="0FC55E7A" w14:textId="34BF7701" w:rsidR="008666E7" w:rsidRPr="00081811" w:rsidRDefault="008666E7" w:rsidP="0067253C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 w:rsidRPr="00081811">
        <w:rPr>
          <w:rFonts w:ascii="Times New Roman" w:hAnsi="Times New Roman"/>
          <w:sz w:val="28"/>
          <w:szCs w:val="28"/>
        </w:rPr>
        <w:t>Специальность 09.02.0</w:t>
      </w:r>
      <w:r w:rsidR="000E5171">
        <w:rPr>
          <w:rFonts w:ascii="Times New Roman" w:hAnsi="Times New Roman"/>
          <w:sz w:val="28"/>
          <w:szCs w:val="28"/>
        </w:rPr>
        <w:t>7</w:t>
      </w:r>
      <w:r w:rsidRPr="00081811">
        <w:rPr>
          <w:rFonts w:ascii="Times New Roman" w:hAnsi="Times New Roman"/>
          <w:sz w:val="28"/>
          <w:szCs w:val="28"/>
        </w:rPr>
        <w:t xml:space="preserve"> </w:t>
      </w:r>
      <w:r w:rsidR="000E5171">
        <w:rPr>
          <w:rFonts w:ascii="Times New Roman" w:hAnsi="Times New Roman"/>
          <w:sz w:val="28"/>
          <w:szCs w:val="28"/>
        </w:rPr>
        <w:t>Информационные системы и п</w:t>
      </w:r>
      <w:r w:rsidR="000E5171" w:rsidRPr="008666E7">
        <w:rPr>
          <w:rFonts w:ascii="Times New Roman" w:hAnsi="Times New Roman"/>
          <w:sz w:val="28"/>
          <w:szCs w:val="28"/>
        </w:rPr>
        <w:t>рограммирование</w:t>
      </w:r>
    </w:p>
    <w:p w14:paraId="21C62A57" w14:textId="77777777" w:rsidR="008666E7" w:rsidRPr="00081811" w:rsidRDefault="008666E7" w:rsidP="0067253C">
      <w:pPr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  <w:lang w:eastAsia="ru-RU"/>
        </w:rPr>
      </w:pPr>
      <w:r w:rsidRPr="00081811">
        <w:rPr>
          <w:rFonts w:ascii="Times New Roman" w:hAnsi="Times New Roman"/>
          <w:sz w:val="28"/>
          <w:szCs w:val="28"/>
        </w:rPr>
        <w:t xml:space="preserve">Тема </w:t>
      </w:r>
      <w:r w:rsidR="00725F55" w:rsidRPr="00725F55">
        <w:rPr>
          <w:rFonts w:ascii="Times New Roman" w:hAnsi="Times New Roman"/>
          <w:color w:val="000000"/>
          <w:sz w:val="28"/>
          <w:szCs w:val="28"/>
          <w:u w:val="single"/>
        </w:rPr>
        <w:t xml:space="preserve">Проектирование базы данных для ведения </w:t>
      </w:r>
      <w:proofErr w:type="spellStart"/>
      <w:r w:rsidR="00725F55" w:rsidRPr="00725F55">
        <w:rPr>
          <w:rFonts w:ascii="Times New Roman" w:hAnsi="Times New Roman"/>
          <w:color w:val="000000"/>
          <w:sz w:val="28"/>
          <w:szCs w:val="28"/>
          <w:u w:val="single"/>
        </w:rPr>
        <w:t>ведения</w:t>
      </w:r>
      <w:proofErr w:type="spellEnd"/>
      <w:r w:rsidR="00725F55" w:rsidRPr="00725F55">
        <w:rPr>
          <w:rFonts w:ascii="Times New Roman" w:hAnsi="Times New Roman"/>
          <w:color w:val="000000"/>
          <w:sz w:val="28"/>
          <w:szCs w:val="28"/>
          <w:u w:val="single"/>
        </w:rPr>
        <w:t xml:space="preserve"> каталогов аукционов</w:t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  <w:lang w:eastAsia="ru-RU"/>
        </w:rPr>
        <w:tab/>
      </w:r>
      <w:r w:rsidRPr="00081811">
        <w:rPr>
          <w:rFonts w:ascii="Times New Roman" w:hAnsi="Times New Roman"/>
          <w:sz w:val="28"/>
          <w:szCs w:val="28"/>
          <w:u w:val="single"/>
          <w:lang w:eastAsia="ru-RU"/>
        </w:rPr>
        <w:tab/>
      </w:r>
      <w:r w:rsidR="00574B30" w:rsidRPr="00081811">
        <w:rPr>
          <w:rFonts w:ascii="Times New Roman" w:hAnsi="Times New Roman"/>
          <w:sz w:val="28"/>
          <w:szCs w:val="28"/>
          <w:u w:val="single"/>
          <w:lang w:eastAsia="ru-RU"/>
        </w:rPr>
        <w:tab/>
      </w:r>
      <w:r w:rsidR="00574B30" w:rsidRPr="00081811">
        <w:rPr>
          <w:rFonts w:ascii="Times New Roman" w:hAnsi="Times New Roman"/>
          <w:sz w:val="28"/>
          <w:szCs w:val="28"/>
          <w:u w:val="single"/>
          <w:lang w:eastAsia="ru-RU"/>
        </w:rPr>
        <w:tab/>
      </w:r>
      <w:r w:rsidR="00574B30" w:rsidRPr="00081811">
        <w:rPr>
          <w:rFonts w:ascii="Times New Roman" w:hAnsi="Times New Roman"/>
          <w:sz w:val="28"/>
          <w:szCs w:val="28"/>
          <w:u w:val="single"/>
          <w:lang w:eastAsia="ru-RU"/>
        </w:rPr>
        <w:tab/>
      </w:r>
      <w:r w:rsidR="00574B30" w:rsidRPr="00081811">
        <w:rPr>
          <w:rFonts w:ascii="Times New Roman" w:hAnsi="Times New Roman"/>
          <w:sz w:val="28"/>
          <w:szCs w:val="28"/>
          <w:u w:val="single"/>
          <w:lang w:eastAsia="ru-RU"/>
        </w:rPr>
        <w:tab/>
      </w:r>
      <w:r w:rsidR="00574B30" w:rsidRPr="00081811">
        <w:rPr>
          <w:rFonts w:ascii="Times New Roman" w:hAnsi="Times New Roman"/>
          <w:sz w:val="28"/>
          <w:szCs w:val="28"/>
          <w:u w:val="single"/>
          <w:lang w:eastAsia="ru-RU"/>
        </w:rPr>
        <w:tab/>
      </w:r>
      <w:r w:rsidR="00574B30" w:rsidRPr="00081811">
        <w:rPr>
          <w:rFonts w:ascii="Times New Roman" w:hAnsi="Times New Roman"/>
          <w:sz w:val="28"/>
          <w:szCs w:val="28"/>
          <w:u w:val="single"/>
          <w:lang w:eastAsia="ru-RU"/>
        </w:rPr>
        <w:tab/>
      </w:r>
      <w:r w:rsidR="00574B30" w:rsidRPr="00081811">
        <w:rPr>
          <w:rFonts w:ascii="Times New Roman" w:hAnsi="Times New Roman"/>
          <w:sz w:val="28"/>
          <w:szCs w:val="28"/>
          <w:u w:val="single"/>
          <w:lang w:eastAsia="ru-RU"/>
        </w:rPr>
        <w:tab/>
      </w:r>
      <w:r w:rsidR="00725F55" w:rsidRPr="00081811">
        <w:rPr>
          <w:rFonts w:ascii="Times New Roman" w:hAnsi="Times New Roman"/>
          <w:sz w:val="28"/>
          <w:szCs w:val="28"/>
          <w:u w:val="single"/>
          <w:lang w:eastAsia="ru-RU"/>
        </w:rPr>
        <w:tab/>
      </w:r>
    </w:p>
    <w:p w14:paraId="4A53120A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eastAsia="Times New Roman" w:hAnsi="Times New Roman"/>
          <w:sz w:val="28"/>
          <w:szCs w:val="28"/>
        </w:rPr>
      </w:pPr>
      <w:r w:rsidRPr="00081811">
        <w:rPr>
          <w:rFonts w:ascii="Times New Roman" w:hAnsi="Times New Roman"/>
          <w:sz w:val="28"/>
          <w:szCs w:val="28"/>
        </w:rPr>
        <w:t>Объем курсового проекта:</w:t>
      </w:r>
    </w:p>
    <w:p w14:paraId="6FE7D994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</w:rPr>
        <w:t xml:space="preserve">количество листов пояснительной записки </w:t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</w:p>
    <w:p w14:paraId="2C92FBB4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 w:rsidRPr="00081811">
        <w:rPr>
          <w:rFonts w:ascii="Times New Roman" w:hAnsi="Times New Roman"/>
          <w:sz w:val="28"/>
          <w:szCs w:val="28"/>
        </w:rPr>
        <w:t xml:space="preserve">количество листов графической части </w:t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="00D55AA8">
        <w:rPr>
          <w:rFonts w:ascii="Times New Roman" w:hAnsi="Times New Roman"/>
          <w:sz w:val="28"/>
          <w:szCs w:val="28"/>
          <w:u w:val="single"/>
        </w:rPr>
        <w:tab/>
      </w:r>
    </w:p>
    <w:p w14:paraId="1DCEE276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 w:rsidRPr="00081811">
        <w:rPr>
          <w:rFonts w:ascii="Times New Roman" w:hAnsi="Times New Roman"/>
          <w:sz w:val="28"/>
          <w:szCs w:val="28"/>
        </w:rPr>
        <w:t>Заключение о степени соответствия заданию на курсовое проектирование</w:t>
      </w:r>
    </w:p>
    <w:p w14:paraId="24D299F1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="00D55AA8">
        <w:rPr>
          <w:rFonts w:ascii="Times New Roman" w:hAnsi="Times New Roman"/>
          <w:sz w:val="28"/>
          <w:szCs w:val="28"/>
          <w:u w:val="single"/>
        </w:rPr>
        <w:tab/>
      </w:r>
      <w:r w:rsidR="00D55AA8">
        <w:rPr>
          <w:rFonts w:ascii="Times New Roman" w:hAnsi="Times New Roman"/>
          <w:sz w:val="28"/>
          <w:szCs w:val="28"/>
          <w:u w:val="single"/>
        </w:rPr>
        <w:tab/>
      </w:r>
      <w:r w:rsidR="00D55AA8">
        <w:rPr>
          <w:rFonts w:ascii="Times New Roman" w:hAnsi="Times New Roman"/>
          <w:sz w:val="28"/>
          <w:szCs w:val="28"/>
          <w:u w:val="single"/>
        </w:rPr>
        <w:tab/>
      </w:r>
      <w:r w:rsidR="00D55AA8">
        <w:rPr>
          <w:rFonts w:ascii="Times New Roman" w:hAnsi="Times New Roman"/>
          <w:sz w:val="28"/>
          <w:szCs w:val="28"/>
          <w:u w:val="single"/>
        </w:rPr>
        <w:tab/>
      </w:r>
      <w:r w:rsidR="00D55AA8">
        <w:rPr>
          <w:rFonts w:ascii="Times New Roman" w:hAnsi="Times New Roman"/>
          <w:sz w:val="28"/>
          <w:szCs w:val="28"/>
          <w:u w:val="single"/>
        </w:rPr>
        <w:tab/>
      </w:r>
      <w:r w:rsidR="00D55AA8">
        <w:rPr>
          <w:rFonts w:ascii="Times New Roman" w:hAnsi="Times New Roman"/>
          <w:sz w:val="28"/>
          <w:szCs w:val="28"/>
          <w:u w:val="single"/>
        </w:rPr>
        <w:tab/>
      </w:r>
    </w:p>
    <w:p w14:paraId="3E687A8F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="00D55AA8">
        <w:rPr>
          <w:rFonts w:ascii="Times New Roman" w:hAnsi="Times New Roman"/>
          <w:sz w:val="28"/>
          <w:szCs w:val="28"/>
          <w:u w:val="single"/>
        </w:rPr>
        <w:tab/>
      </w:r>
      <w:r w:rsidR="00D55AA8">
        <w:rPr>
          <w:rFonts w:ascii="Times New Roman" w:hAnsi="Times New Roman"/>
          <w:sz w:val="28"/>
          <w:szCs w:val="28"/>
          <w:u w:val="single"/>
        </w:rPr>
        <w:tab/>
      </w:r>
      <w:r w:rsidR="00D55AA8">
        <w:rPr>
          <w:rFonts w:ascii="Times New Roman" w:hAnsi="Times New Roman"/>
          <w:sz w:val="28"/>
          <w:szCs w:val="28"/>
          <w:u w:val="single"/>
        </w:rPr>
        <w:tab/>
      </w:r>
      <w:r w:rsidR="00D55AA8">
        <w:rPr>
          <w:rFonts w:ascii="Times New Roman" w:hAnsi="Times New Roman"/>
          <w:sz w:val="28"/>
          <w:szCs w:val="28"/>
          <w:u w:val="single"/>
        </w:rPr>
        <w:tab/>
      </w:r>
      <w:r w:rsidR="00D55AA8">
        <w:rPr>
          <w:rFonts w:ascii="Times New Roman" w:hAnsi="Times New Roman"/>
          <w:sz w:val="28"/>
          <w:szCs w:val="28"/>
          <w:u w:val="single"/>
        </w:rPr>
        <w:tab/>
      </w:r>
      <w:r w:rsidR="00D55AA8">
        <w:rPr>
          <w:rFonts w:ascii="Times New Roman" w:hAnsi="Times New Roman"/>
          <w:sz w:val="28"/>
          <w:szCs w:val="28"/>
          <w:u w:val="single"/>
        </w:rPr>
        <w:tab/>
      </w:r>
    </w:p>
    <w:p w14:paraId="493288C7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="00D55AA8">
        <w:rPr>
          <w:rFonts w:ascii="Times New Roman" w:hAnsi="Times New Roman"/>
          <w:sz w:val="28"/>
          <w:szCs w:val="28"/>
          <w:u w:val="single"/>
        </w:rPr>
        <w:tab/>
      </w:r>
      <w:r w:rsidR="00D55AA8">
        <w:rPr>
          <w:rFonts w:ascii="Times New Roman" w:hAnsi="Times New Roman"/>
          <w:sz w:val="28"/>
          <w:szCs w:val="28"/>
          <w:u w:val="single"/>
        </w:rPr>
        <w:tab/>
      </w:r>
      <w:r w:rsidR="00D55AA8">
        <w:rPr>
          <w:rFonts w:ascii="Times New Roman" w:hAnsi="Times New Roman"/>
          <w:sz w:val="28"/>
          <w:szCs w:val="28"/>
          <w:u w:val="single"/>
        </w:rPr>
        <w:tab/>
      </w:r>
      <w:r w:rsidR="00D55AA8">
        <w:rPr>
          <w:rFonts w:ascii="Times New Roman" w:hAnsi="Times New Roman"/>
          <w:sz w:val="28"/>
          <w:szCs w:val="28"/>
          <w:u w:val="single"/>
        </w:rPr>
        <w:tab/>
      </w:r>
      <w:r w:rsidR="00D55AA8">
        <w:rPr>
          <w:rFonts w:ascii="Times New Roman" w:hAnsi="Times New Roman"/>
          <w:sz w:val="28"/>
          <w:szCs w:val="28"/>
          <w:u w:val="single"/>
        </w:rPr>
        <w:tab/>
      </w:r>
      <w:r w:rsidR="00D55AA8">
        <w:rPr>
          <w:rFonts w:ascii="Times New Roman" w:hAnsi="Times New Roman"/>
          <w:sz w:val="28"/>
          <w:szCs w:val="28"/>
          <w:u w:val="single"/>
        </w:rPr>
        <w:tab/>
      </w:r>
    </w:p>
    <w:p w14:paraId="32B6296A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 w:rsidRPr="00081811">
        <w:rPr>
          <w:rFonts w:ascii="Times New Roman" w:hAnsi="Times New Roman"/>
          <w:sz w:val="28"/>
          <w:szCs w:val="28"/>
        </w:rPr>
        <w:t>Характеристика качеств, проявленных студентом при работе над проектом: самостоятельность, дисциплинированность, умение планировать работу и пользоваться литературным материалом и т.д.</w:t>
      </w:r>
    </w:p>
    <w:p w14:paraId="115F894C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1922EE85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C2529D9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8C35940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2943C9FD" w14:textId="77777777" w:rsidR="00081811" w:rsidRPr="00081811" w:rsidRDefault="00081811" w:rsidP="0067253C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14:paraId="28A8AB4E" w14:textId="77777777" w:rsidR="00081811" w:rsidRPr="00081811" w:rsidRDefault="00081811" w:rsidP="0067253C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14:paraId="69C0923F" w14:textId="77777777" w:rsidR="00081811" w:rsidRPr="00081811" w:rsidRDefault="00081811" w:rsidP="0067253C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14:paraId="1BB75C99" w14:textId="77777777" w:rsidR="00081811" w:rsidRPr="00081811" w:rsidRDefault="00081811" w:rsidP="0067253C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14:paraId="646807A9" w14:textId="77777777" w:rsidR="00081811" w:rsidRPr="00081811" w:rsidRDefault="00081811" w:rsidP="0067253C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14:paraId="05FAD370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 w:rsidRPr="00081811">
        <w:rPr>
          <w:rFonts w:ascii="Times New Roman" w:hAnsi="Times New Roman"/>
          <w:sz w:val="28"/>
          <w:szCs w:val="28"/>
        </w:rPr>
        <w:lastRenderedPageBreak/>
        <w:t>Положительные стороны курсового проекта</w:t>
      </w:r>
    </w:p>
    <w:p w14:paraId="028E1887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204FA64C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2AAB6E61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0DB655A2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26FFEBE3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 w:rsidRPr="00081811">
        <w:rPr>
          <w:rFonts w:ascii="Times New Roman" w:hAnsi="Times New Roman"/>
          <w:sz w:val="28"/>
          <w:szCs w:val="28"/>
        </w:rPr>
        <w:t>Недостатки курсового проекта</w:t>
      </w:r>
    </w:p>
    <w:p w14:paraId="43093A9B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541A2FAA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0BA3610E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 w:rsidRPr="00081811">
        <w:rPr>
          <w:rFonts w:ascii="Times New Roman" w:hAnsi="Times New Roman"/>
          <w:sz w:val="28"/>
          <w:szCs w:val="28"/>
        </w:rPr>
        <w:t>Характеристика общетехнической и специальной подготовки студента</w:t>
      </w:r>
    </w:p>
    <w:p w14:paraId="15CF16D4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4AB7418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00919597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C245F4D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A68F593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37A1DD4C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 w:rsidRPr="00081811">
        <w:rPr>
          <w:rFonts w:ascii="Times New Roman" w:hAnsi="Times New Roman"/>
          <w:sz w:val="28"/>
          <w:szCs w:val="28"/>
        </w:rPr>
        <w:t>Заключение и предлагаемая оценка за курсовой проект</w:t>
      </w:r>
    </w:p>
    <w:p w14:paraId="57B37EBB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1C11A8C6" w14:textId="77777777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C84696D" w14:textId="77777777" w:rsidR="00081811" w:rsidRPr="00081811" w:rsidRDefault="00081811" w:rsidP="0067253C">
      <w:pPr>
        <w:pStyle w:val="a5"/>
        <w:tabs>
          <w:tab w:val="left" w:pos="4800"/>
        </w:tabs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bookmarkStart w:id="65" w:name="_Toc507695183"/>
      <w:bookmarkStart w:id="66" w:name="_Toc507622397"/>
      <w:bookmarkStart w:id="67" w:name="_Toc507621168"/>
      <w:bookmarkStart w:id="68" w:name="_Toc507620438"/>
      <w:bookmarkStart w:id="69" w:name="_Toc507620298"/>
      <w:r w:rsidRPr="00081811">
        <w:rPr>
          <w:rFonts w:ascii="Times New Roman" w:hAnsi="Times New Roman"/>
          <w:sz w:val="28"/>
          <w:szCs w:val="28"/>
        </w:rPr>
        <w:t>Руководитель курсового проекта</w:t>
      </w:r>
      <w:bookmarkEnd w:id="65"/>
      <w:bookmarkEnd w:id="66"/>
      <w:bookmarkEnd w:id="67"/>
      <w:bookmarkEnd w:id="68"/>
      <w:bookmarkEnd w:id="69"/>
      <w:r w:rsidRPr="00081811">
        <w:rPr>
          <w:rFonts w:ascii="Times New Roman" w:hAnsi="Times New Roman"/>
          <w:sz w:val="28"/>
          <w:szCs w:val="28"/>
        </w:rPr>
        <w:t xml:space="preserve"> </w:t>
      </w:r>
      <w:r w:rsidRPr="00081811">
        <w:rPr>
          <w:rFonts w:ascii="Times New Roman" w:hAnsi="Times New Roman"/>
          <w:sz w:val="28"/>
          <w:szCs w:val="28"/>
          <w:u w:val="single"/>
        </w:rPr>
        <w:t xml:space="preserve">Каримова Резида </w:t>
      </w:r>
      <w:proofErr w:type="spellStart"/>
      <w:r w:rsidRPr="00081811">
        <w:rPr>
          <w:rFonts w:ascii="Times New Roman" w:hAnsi="Times New Roman"/>
          <w:sz w:val="28"/>
          <w:szCs w:val="28"/>
          <w:u w:val="single"/>
        </w:rPr>
        <w:t>Флюновна</w:t>
      </w:r>
      <w:proofErr w:type="spellEnd"/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</w:p>
    <w:p w14:paraId="2ECD6EF6" w14:textId="53EC701D" w:rsidR="00081811" w:rsidRPr="00081811" w:rsidRDefault="00081811" w:rsidP="0067253C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 w:rsidRPr="00081811">
        <w:rPr>
          <w:rFonts w:ascii="Times New Roman" w:hAnsi="Times New Roman"/>
          <w:sz w:val="28"/>
          <w:szCs w:val="28"/>
        </w:rPr>
        <w:t xml:space="preserve"> «___</w:t>
      </w:r>
      <w:proofErr w:type="gramStart"/>
      <w:r w:rsidRPr="00081811">
        <w:rPr>
          <w:rFonts w:ascii="Times New Roman" w:hAnsi="Times New Roman"/>
          <w:sz w:val="28"/>
          <w:szCs w:val="28"/>
        </w:rPr>
        <w:t xml:space="preserve">_» </w:t>
      </w:r>
      <w:r w:rsidRPr="00081811">
        <w:rPr>
          <w:rFonts w:ascii="Times New Roman" w:hAnsi="Times New Roman"/>
          <w:sz w:val="28"/>
          <w:szCs w:val="28"/>
          <w:u w:val="single"/>
        </w:rPr>
        <w:t xml:space="preserve">  </w:t>
      </w:r>
      <w:proofErr w:type="gramEnd"/>
      <w:r w:rsidRPr="00081811">
        <w:rPr>
          <w:rFonts w:ascii="Times New Roman" w:hAnsi="Times New Roman"/>
          <w:sz w:val="28"/>
          <w:szCs w:val="28"/>
          <w:u w:val="single"/>
        </w:rPr>
        <w:t xml:space="preserve">                              </w:t>
      </w:r>
      <w:r w:rsidRPr="00081811">
        <w:rPr>
          <w:rFonts w:ascii="Times New Roman" w:hAnsi="Times New Roman"/>
          <w:sz w:val="28"/>
          <w:szCs w:val="28"/>
        </w:rPr>
        <w:t>202</w:t>
      </w:r>
      <w:r w:rsidR="000E5171">
        <w:rPr>
          <w:rFonts w:ascii="Times New Roman" w:hAnsi="Times New Roman"/>
          <w:sz w:val="28"/>
          <w:szCs w:val="28"/>
        </w:rPr>
        <w:t>4</w:t>
      </w:r>
      <w:r w:rsidRPr="00081811">
        <w:rPr>
          <w:rFonts w:ascii="Times New Roman" w:hAnsi="Times New Roman"/>
          <w:sz w:val="28"/>
          <w:szCs w:val="28"/>
        </w:rPr>
        <w:t xml:space="preserve"> г.</w:t>
      </w:r>
    </w:p>
    <w:p w14:paraId="1A26B0A8" w14:textId="77777777" w:rsidR="00081811" w:rsidRPr="00081811" w:rsidRDefault="00081811" w:rsidP="0067253C">
      <w:pPr>
        <w:pStyle w:val="a5"/>
        <w:tabs>
          <w:tab w:val="left" w:pos="3969"/>
        </w:tabs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</w:rPr>
        <w:t>Подпись</w:t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</w:p>
    <w:p w14:paraId="5953D5FA" w14:textId="77777777" w:rsidR="00574B30" w:rsidRDefault="00DC5836" w:rsidP="0067253C">
      <w:pPr>
        <w:spacing w:after="0" w:line="259" w:lineRule="auto"/>
        <w:ind w:left="0"/>
        <w:jc w:val="left"/>
        <w:rPr>
          <w:rFonts w:ascii="Times New Roman" w:hAnsi="Times New Roman"/>
          <w:sz w:val="28"/>
          <w:szCs w:val="28"/>
        </w:rPr>
        <w:sectPr w:rsidR="00574B30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ascii="Times New Roman" w:hAnsi="Times New Roman"/>
          <w:sz w:val="28"/>
          <w:szCs w:val="28"/>
        </w:rPr>
        <w:br w:type="page"/>
      </w:r>
    </w:p>
    <w:p w14:paraId="0044B376" w14:textId="77777777" w:rsidR="00DC5836" w:rsidRDefault="00DC5836" w:rsidP="0067253C">
      <w:pPr>
        <w:spacing w:after="0" w:line="259" w:lineRule="auto"/>
        <w:ind w:left="0"/>
        <w:jc w:val="left"/>
        <w:rPr>
          <w:rFonts w:ascii="Times New Roman" w:hAnsi="Times New Roman"/>
          <w:sz w:val="28"/>
          <w:szCs w:val="28"/>
        </w:rPr>
      </w:pPr>
    </w:p>
    <w:p w14:paraId="66A56EF6" w14:textId="77777777" w:rsidR="00DC5836" w:rsidRDefault="00DC5836" w:rsidP="0067253C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</w:p>
    <w:p w14:paraId="739EBCF1" w14:textId="77777777" w:rsidR="00DC5836" w:rsidRDefault="00DC5836" w:rsidP="0067253C">
      <w:pPr>
        <w:pStyle w:val="1"/>
        <w:tabs>
          <w:tab w:val="left" w:pos="-5300"/>
        </w:tabs>
        <w:spacing w:before="0" w:beforeAutospacing="0" w:after="0" w:afterAutospacing="0"/>
        <w:jc w:val="both"/>
        <w:rPr>
          <w:b/>
          <w:szCs w:val="28"/>
        </w:rPr>
      </w:pPr>
    </w:p>
    <w:p w14:paraId="2BC34F28" w14:textId="77777777" w:rsidR="00DC5836" w:rsidRDefault="00DC5836" w:rsidP="0067253C">
      <w:pPr>
        <w:pStyle w:val="1"/>
        <w:tabs>
          <w:tab w:val="left" w:pos="-5300"/>
        </w:tabs>
        <w:spacing w:before="0" w:beforeAutospacing="0" w:after="0" w:afterAutospacing="0"/>
        <w:rPr>
          <w:b/>
          <w:szCs w:val="28"/>
        </w:rPr>
      </w:pPr>
    </w:p>
    <w:p w14:paraId="7EC070B1" w14:textId="77777777" w:rsidR="00DC5836" w:rsidRDefault="00DC5836" w:rsidP="0067253C">
      <w:pPr>
        <w:pStyle w:val="1"/>
        <w:tabs>
          <w:tab w:val="left" w:pos="-5300"/>
        </w:tabs>
        <w:spacing w:before="0" w:beforeAutospacing="0" w:after="0" w:afterAutospacing="0"/>
        <w:rPr>
          <w:b/>
          <w:szCs w:val="28"/>
        </w:rPr>
      </w:pPr>
    </w:p>
    <w:p w14:paraId="37B03B39" w14:textId="77777777" w:rsidR="00126157" w:rsidRDefault="00126157" w:rsidP="0067253C">
      <w:pPr>
        <w:spacing w:after="0" w:line="480" w:lineRule="auto"/>
        <w:ind w:left="0" w:right="-1"/>
        <w:jc w:val="center"/>
        <w:rPr>
          <w:rFonts w:ascii="Times New Roman" w:hAnsi="Times New Roman"/>
          <w:sz w:val="28"/>
          <w:szCs w:val="28"/>
        </w:rPr>
      </w:pPr>
    </w:p>
    <w:p w14:paraId="7EDCDC89" w14:textId="77777777" w:rsidR="00126157" w:rsidRDefault="00126157" w:rsidP="0067253C">
      <w:pPr>
        <w:spacing w:after="0" w:line="480" w:lineRule="auto"/>
        <w:ind w:left="0" w:right="-1"/>
        <w:jc w:val="center"/>
        <w:rPr>
          <w:rFonts w:ascii="Times New Roman" w:hAnsi="Times New Roman"/>
          <w:sz w:val="28"/>
          <w:szCs w:val="28"/>
        </w:rPr>
      </w:pPr>
    </w:p>
    <w:p w14:paraId="7A056402" w14:textId="77777777" w:rsidR="00DC5836" w:rsidRDefault="003173BE" w:rsidP="0067253C">
      <w:pPr>
        <w:spacing w:after="0" w:line="480" w:lineRule="auto"/>
        <w:ind w:left="0" w:right="-1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ННОТАЦИЯ</w:t>
      </w:r>
    </w:p>
    <w:p w14:paraId="3BDAA4D3" w14:textId="77777777" w:rsidR="00DC5836" w:rsidRPr="00DC5836" w:rsidRDefault="00DC5836" w:rsidP="00A2551E">
      <w:pPr>
        <w:spacing w:after="0" w:line="360" w:lineRule="auto"/>
        <w:ind w:left="0" w:right="-143" w:firstLine="567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яснительная записка к курсовому проекту содержит постановку и программу решения задачи «</w:t>
      </w:r>
      <w:r w:rsidR="00725F55" w:rsidRPr="00725F55">
        <w:rPr>
          <w:rFonts w:ascii="Times New Roman" w:hAnsi="Times New Roman"/>
          <w:color w:val="000000"/>
          <w:sz w:val="28"/>
          <w:szCs w:val="28"/>
        </w:rPr>
        <w:t xml:space="preserve">Проектирование базы данных для ведения </w:t>
      </w:r>
      <w:proofErr w:type="spellStart"/>
      <w:r w:rsidR="00725F55" w:rsidRPr="00725F55">
        <w:rPr>
          <w:rFonts w:ascii="Times New Roman" w:hAnsi="Times New Roman"/>
          <w:color w:val="000000"/>
          <w:sz w:val="28"/>
          <w:szCs w:val="28"/>
        </w:rPr>
        <w:t>ведения</w:t>
      </w:r>
      <w:proofErr w:type="spellEnd"/>
      <w:r w:rsidR="00725F55" w:rsidRPr="00725F55">
        <w:rPr>
          <w:rFonts w:ascii="Times New Roman" w:hAnsi="Times New Roman"/>
          <w:color w:val="000000"/>
          <w:sz w:val="28"/>
          <w:szCs w:val="28"/>
        </w:rPr>
        <w:t xml:space="preserve"> каталогов аукционов</w:t>
      </w:r>
      <w:r>
        <w:rPr>
          <w:rFonts w:ascii="Times New Roman" w:hAnsi="Times New Roman"/>
          <w:sz w:val="28"/>
          <w:szCs w:val="28"/>
        </w:rPr>
        <w:t>».</w:t>
      </w:r>
    </w:p>
    <w:p w14:paraId="4DF2157B" w14:textId="77777777" w:rsidR="00DC5836" w:rsidRPr="00B30CA1" w:rsidRDefault="00DC5836" w:rsidP="00A2551E">
      <w:pPr>
        <w:spacing w:after="0" w:line="360" w:lineRule="auto"/>
        <w:ind w:left="0" w:right="-143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грамма</w:t>
      </w:r>
      <w:r w:rsidR="00B30CA1" w:rsidRPr="00B30CA1">
        <w:rPr>
          <w:rFonts w:ascii="Times New Roman" w:hAnsi="Times New Roman"/>
          <w:sz w:val="28"/>
          <w:szCs w:val="28"/>
        </w:rPr>
        <w:t xml:space="preserve"> </w:t>
      </w:r>
      <w:r w:rsidR="008356D3">
        <w:rPr>
          <w:rFonts w:ascii="Times New Roman" w:hAnsi="Times New Roman"/>
          <w:sz w:val="28"/>
          <w:szCs w:val="28"/>
          <w:lang w:val="en-US"/>
        </w:rPr>
        <w:t>A</w:t>
      </w:r>
      <w:r w:rsidR="00B30CA1">
        <w:rPr>
          <w:rFonts w:ascii="Times New Roman" w:hAnsi="Times New Roman"/>
          <w:sz w:val="28"/>
          <w:szCs w:val="28"/>
          <w:lang w:val="en-US"/>
        </w:rPr>
        <w:t>uction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exe</w:t>
      </w:r>
      <w:r>
        <w:rPr>
          <w:rFonts w:ascii="Times New Roman" w:hAnsi="Times New Roman"/>
          <w:sz w:val="28"/>
          <w:szCs w:val="28"/>
        </w:rPr>
        <w:t xml:space="preserve"> написана на языке </w:t>
      </w:r>
      <w:r>
        <w:rPr>
          <w:rFonts w:ascii="Times New Roman" w:hAnsi="Times New Roman"/>
          <w:sz w:val="28"/>
          <w:szCs w:val="28"/>
          <w:lang w:val="en-US"/>
        </w:rPr>
        <w:t>C</w:t>
      </w:r>
      <w:r>
        <w:rPr>
          <w:rFonts w:ascii="Times New Roman" w:hAnsi="Times New Roman"/>
          <w:sz w:val="28"/>
          <w:szCs w:val="28"/>
        </w:rPr>
        <w:t xml:space="preserve"># в среде программирования </w:t>
      </w:r>
      <w:r>
        <w:rPr>
          <w:rFonts w:ascii="Times New Roman" w:hAnsi="Times New Roman"/>
          <w:sz w:val="28"/>
          <w:szCs w:val="28"/>
          <w:lang w:val="en-US"/>
        </w:rPr>
        <w:t>Visual</w:t>
      </w:r>
      <w:r w:rsidRPr="00587EE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Studio</w:t>
      </w:r>
      <w:r>
        <w:rPr>
          <w:rFonts w:ascii="Times New Roman" w:hAnsi="Times New Roman"/>
          <w:sz w:val="28"/>
          <w:szCs w:val="28"/>
        </w:rPr>
        <w:t xml:space="preserve"> 2019 с использованием </w:t>
      </w:r>
      <w:r w:rsidR="003173BE">
        <w:rPr>
          <w:rFonts w:ascii="Times New Roman" w:hAnsi="Times New Roman"/>
          <w:sz w:val="28"/>
          <w:szCs w:val="28"/>
        </w:rPr>
        <w:t>системы управления</w:t>
      </w:r>
      <w:r>
        <w:rPr>
          <w:rFonts w:ascii="Times New Roman" w:hAnsi="Times New Roman"/>
          <w:sz w:val="28"/>
          <w:szCs w:val="28"/>
        </w:rPr>
        <w:t xml:space="preserve"> баз</w:t>
      </w:r>
      <w:r w:rsidR="003173BE">
        <w:rPr>
          <w:rFonts w:ascii="Times New Roman" w:hAnsi="Times New Roman"/>
          <w:sz w:val="28"/>
          <w:szCs w:val="28"/>
        </w:rPr>
        <w:t>ой</w:t>
      </w:r>
      <w:r>
        <w:rPr>
          <w:rFonts w:ascii="Times New Roman" w:hAnsi="Times New Roman"/>
          <w:sz w:val="28"/>
          <w:szCs w:val="28"/>
        </w:rPr>
        <w:t xml:space="preserve"> данных </w:t>
      </w:r>
      <w:r w:rsidR="00383876">
        <w:rPr>
          <w:rFonts w:ascii="Times New Roman" w:hAnsi="Times New Roman"/>
          <w:sz w:val="28"/>
          <w:lang w:val="en-US"/>
        </w:rPr>
        <w:t>MS</w:t>
      </w:r>
      <w:r w:rsidR="00383876">
        <w:rPr>
          <w:rFonts w:ascii="Times New Roman" w:hAnsi="Times New Roman"/>
          <w:sz w:val="28"/>
        </w:rPr>
        <w:t xml:space="preserve"> </w:t>
      </w:r>
      <w:r w:rsidR="00383876">
        <w:rPr>
          <w:rFonts w:ascii="Times New Roman" w:hAnsi="Times New Roman"/>
          <w:sz w:val="28"/>
          <w:lang w:val="en-US"/>
        </w:rPr>
        <w:t>SQL</w:t>
      </w:r>
      <w:r w:rsidR="00383876">
        <w:rPr>
          <w:rFonts w:ascii="Times New Roman" w:hAnsi="Times New Roman"/>
          <w:sz w:val="28"/>
        </w:rPr>
        <w:t xml:space="preserve"> </w:t>
      </w:r>
      <w:r w:rsidR="00383876">
        <w:rPr>
          <w:rFonts w:ascii="Times New Roman" w:hAnsi="Times New Roman"/>
          <w:sz w:val="28"/>
          <w:lang w:val="en-US"/>
        </w:rPr>
        <w:t>SERVER</w:t>
      </w:r>
      <w:r w:rsidR="003173B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редназначена для работы в операционной системе </w:t>
      </w:r>
      <w:r>
        <w:rPr>
          <w:rFonts w:ascii="Times New Roman" w:hAnsi="Times New Roman"/>
          <w:sz w:val="28"/>
          <w:szCs w:val="28"/>
          <w:lang w:val="en-US"/>
        </w:rPr>
        <w:t>MS</w:t>
      </w:r>
      <w:r w:rsidRPr="00587EE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Windows</w:t>
      </w:r>
      <w:r w:rsidRPr="00587EE1">
        <w:rPr>
          <w:rFonts w:ascii="Times New Roman" w:hAnsi="Times New Roman"/>
          <w:sz w:val="28"/>
          <w:szCs w:val="28"/>
        </w:rPr>
        <w:t xml:space="preserve"> </w:t>
      </w:r>
      <w:r w:rsidR="00383876" w:rsidRPr="00383876">
        <w:rPr>
          <w:rFonts w:ascii="Times New Roman" w:hAnsi="Times New Roman"/>
          <w:sz w:val="28"/>
          <w:szCs w:val="28"/>
        </w:rPr>
        <w:t>10</w:t>
      </w:r>
      <w:r>
        <w:rPr>
          <w:rFonts w:ascii="Times New Roman" w:hAnsi="Times New Roman"/>
          <w:sz w:val="28"/>
          <w:szCs w:val="28"/>
        </w:rPr>
        <w:t xml:space="preserve"> и выше, отлажена на данных контрольного примера.</w:t>
      </w:r>
    </w:p>
    <w:p w14:paraId="5B2EFFED" w14:textId="77777777" w:rsidR="00A2551E" w:rsidRDefault="00A2551E" w:rsidP="0067253C">
      <w:pPr>
        <w:spacing w:after="0" w:line="360" w:lineRule="auto"/>
        <w:ind w:left="0"/>
        <w:rPr>
          <w:rFonts w:ascii="Times New Roman" w:hAnsi="Times New Roman"/>
          <w:noProof/>
          <w:sz w:val="28"/>
          <w:szCs w:val="28"/>
          <w:lang w:eastAsia="ru-RU"/>
        </w:rPr>
      </w:pPr>
    </w:p>
    <w:p w14:paraId="3328A768" w14:textId="77777777" w:rsidR="00A2551E" w:rsidRPr="00A2551E" w:rsidRDefault="00A2551E" w:rsidP="00A2551E">
      <w:pPr>
        <w:rPr>
          <w:rFonts w:ascii="Times New Roman" w:hAnsi="Times New Roman"/>
          <w:sz w:val="28"/>
          <w:szCs w:val="28"/>
          <w:lang w:eastAsia="ru-RU"/>
        </w:rPr>
      </w:pPr>
    </w:p>
    <w:p w14:paraId="39AB1740" w14:textId="77777777" w:rsidR="00A2551E" w:rsidRPr="00A2551E" w:rsidRDefault="00A2551E" w:rsidP="00A2551E">
      <w:pPr>
        <w:rPr>
          <w:rFonts w:ascii="Times New Roman" w:hAnsi="Times New Roman"/>
          <w:sz w:val="28"/>
          <w:szCs w:val="28"/>
          <w:lang w:eastAsia="ru-RU"/>
        </w:rPr>
      </w:pPr>
    </w:p>
    <w:p w14:paraId="73A7BD40" w14:textId="77777777" w:rsidR="00A2551E" w:rsidRPr="00A2551E" w:rsidRDefault="00A2551E" w:rsidP="00A2551E">
      <w:pPr>
        <w:rPr>
          <w:rFonts w:ascii="Times New Roman" w:hAnsi="Times New Roman"/>
          <w:sz w:val="28"/>
          <w:szCs w:val="28"/>
          <w:lang w:eastAsia="ru-RU"/>
        </w:rPr>
      </w:pPr>
    </w:p>
    <w:p w14:paraId="051439A3" w14:textId="77777777" w:rsidR="00A2551E" w:rsidRPr="00A2551E" w:rsidRDefault="00A2551E" w:rsidP="00A2551E">
      <w:pPr>
        <w:rPr>
          <w:rFonts w:ascii="Times New Roman" w:hAnsi="Times New Roman"/>
          <w:sz w:val="28"/>
          <w:szCs w:val="28"/>
          <w:lang w:eastAsia="ru-RU"/>
        </w:rPr>
      </w:pPr>
    </w:p>
    <w:p w14:paraId="73F3DF94" w14:textId="77777777" w:rsidR="00A2551E" w:rsidRDefault="00A2551E" w:rsidP="00A2551E">
      <w:pPr>
        <w:rPr>
          <w:rFonts w:ascii="Times New Roman" w:hAnsi="Times New Roman"/>
          <w:sz w:val="28"/>
          <w:szCs w:val="28"/>
          <w:lang w:eastAsia="ru-RU"/>
        </w:rPr>
      </w:pPr>
    </w:p>
    <w:p w14:paraId="6DD527E6" w14:textId="77777777" w:rsidR="00A2551E" w:rsidRDefault="00A2551E" w:rsidP="00A2551E">
      <w:pPr>
        <w:tabs>
          <w:tab w:val="left" w:pos="6410"/>
        </w:tabs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ab/>
      </w:r>
    </w:p>
    <w:p w14:paraId="25689B91" w14:textId="77777777" w:rsidR="00574B30" w:rsidRPr="00A2551E" w:rsidRDefault="00A2551E" w:rsidP="00A2551E">
      <w:pPr>
        <w:tabs>
          <w:tab w:val="left" w:pos="6410"/>
        </w:tabs>
        <w:rPr>
          <w:rFonts w:ascii="Times New Roman" w:hAnsi="Times New Roman"/>
          <w:sz w:val="28"/>
          <w:szCs w:val="28"/>
          <w:lang w:eastAsia="ru-RU"/>
        </w:rPr>
        <w:sectPr w:rsidR="00574B30" w:rsidRPr="00A2551E">
          <w:headerReference w:type="defaul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ascii="Times New Roman" w:hAnsi="Times New Roman"/>
          <w:sz w:val="28"/>
          <w:szCs w:val="28"/>
          <w:lang w:eastAsia="ru-RU"/>
        </w:rPr>
        <w:tab/>
      </w:r>
    </w:p>
    <w:p w14:paraId="3924CAA4" w14:textId="77777777" w:rsidR="008F7025" w:rsidRDefault="008F7025" w:rsidP="0067253C">
      <w:pPr>
        <w:spacing w:after="0"/>
        <w:ind w:left="0" w:right="98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СОДЕРЖАНИЕ </w:t>
      </w:r>
    </w:p>
    <w:tbl>
      <w:tblPr>
        <w:tblW w:w="0" w:type="auto"/>
        <w:tblInd w:w="24" w:type="dxa"/>
        <w:tblLook w:val="01E0" w:firstRow="1" w:lastRow="1" w:firstColumn="1" w:lastColumn="1" w:noHBand="0" w:noVBand="0"/>
      </w:tblPr>
      <w:tblGrid>
        <w:gridCol w:w="8663"/>
        <w:gridCol w:w="808"/>
      </w:tblGrid>
      <w:tr w:rsidR="008F7025" w14:paraId="3478C9DC" w14:textId="77777777">
        <w:tc>
          <w:tcPr>
            <w:tcW w:w="8663" w:type="dxa"/>
          </w:tcPr>
          <w:p w14:paraId="537EBB8F" w14:textId="77777777" w:rsidR="008F7025" w:rsidRDefault="008F7025" w:rsidP="0067253C">
            <w:pPr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08" w:type="dxa"/>
            <w:hideMark/>
          </w:tcPr>
          <w:p w14:paraId="3FEE4FD1" w14:textId="77777777" w:rsidR="008F7025" w:rsidRDefault="008F7025" w:rsidP="0067253C">
            <w:pPr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лист</w:t>
            </w:r>
          </w:p>
        </w:tc>
      </w:tr>
      <w:tr w:rsidR="008F7025" w14:paraId="7DF34CDA" w14:textId="77777777">
        <w:trPr>
          <w:trHeight w:val="520"/>
        </w:trPr>
        <w:tc>
          <w:tcPr>
            <w:tcW w:w="8663" w:type="dxa"/>
            <w:hideMark/>
          </w:tcPr>
          <w:p w14:paraId="18E4DAF6" w14:textId="77777777" w:rsidR="008F7025" w:rsidRDefault="008F7025" w:rsidP="0067253C">
            <w:pPr>
              <w:tabs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ведение</w:t>
            </w:r>
          </w:p>
        </w:tc>
        <w:tc>
          <w:tcPr>
            <w:tcW w:w="808" w:type="dxa"/>
            <w:hideMark/>
          </w:tcPr>
          <w:p w14:paraId="1EB0C146" w14:textId="77777777" w:rsidR="008F7025" w:rsidRPr="00B1730E" w:rsidRDefault="008F7025" w:rsidP="0067253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4</w:t>
            </w:r>
          </w:p>
        </w:tc>
      </w:tr>
      <w:tr w:rsidR="008F7025" w14:paraId="48D69E5E" w14:textId="77777777">
        <w:tc>
          <w:tcPr>
            <w:tcW w:w="8663" w:type="dxa"/>
            <w:hideMark/>
          </w:tcPr>
          <w:p w14:paraId="79D850C3" w14:textId="77777777" w:rsidR="008F7025" w:rsidRDefault="008F7025" w:rsidP="0067253C">
            <w:pPr>
              <w:tabs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 Постановка задачи</w:t>
            </w:r>
          </w:p>
        </w:tc>
        <w:tc>
          <w:tcPr>
            <w:tcW w:w="808" w:type="dxa"/>
            <w:hideMark/>
          </w:tcPr>
          <w:p w14:paraId="7A9F358F" w14:textId="77777777" w:rsidR="008F7025" w:rsidRDefault="008F7025" w:rsidP="0067253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</w:p>
        </w:tc>
      </w:tr>
      <w:tr w:rsidR="008F7025" w14:paraId="37DA5BFC" w14:textId="77777777">
        <w:tc>
          <w:tcPr>
            <w:tcW w:w="8663" w:type="dxa"/>
            <w:hideMark/>
          </w:tcPr>
          <w:p w14:paraId="6C8659E2" w14:textId="77777777" w:rsidR="008F7025" w:rsidRDefault="008F7025" w:rsidP="0067253C">
            <w:pPr>
              <w:tabs>
                <w:tab w:val="left" w:pos="-4500"/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1 Описание предметной области</w:t>
            </w:r>
          </w:p>
        </w:tc>
        <w:tc>
          <w:tcPr>
            <w:tcW w:w="808" w:type="dxa"/>
            <w:hideMark/>
          </w:tcPr>
          <w:p w14:paraId="793315DB" w14:textId="77777777" w:rsidR="008F7025" w:rsidRDefault="008F7025" w:rsidP="0067253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</w:p>
        </w:tc>
      </w:tr>
      <w:tr w:rsidR="008F7025" w14:paraId="5579FDA8" w14:textId="77777777">
        <w:tc>
          <w:tcPr>
            <w:tcW w:w="8663" w:type="dxa"/>
            <w:hideMark/>
          </w:tcPr>
          <w:p w14:paraId="4F079BE7" w14:textId="77777777" w:rsidR="008F7025" w:rsidRDefault="00725F55" w:rsidP="0067253C">
            <w:pPr>
              <w:tabs>
                <w:tab w:val="left" w:pos="780"/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2</w:t>
            </w:r>
            <w:r w:rsidR="008F7025">
              <w:rPr>
                <w:rFonts w:ascii="Times New Roman" w:hAnsi="Times New Roman"/>
                <w:sz w:val="28"/>
                <w:szCs w:val="28"/>
              </w:rPr>
              <w:t xml:space="preserve"> Описание входной информации</w:t>
            </w:r>
          </w:p>
        </w:tc>
        <w:tc>
          <w:tcPr>
            <w:tcW w:w="808" w:type="dxa"/>
            <w:hideMark/>
          </w:tcPr>
          <w:p w14:paraId="71F4C016" w14:textId="77777777" w:rsidR="008F7025" w:rsidRPr="00725F55" w:rsidRDefault="00725F55" w:rsidP="0067253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</w:tr>
      <w:tr w:rsidR="008F7025" w14:paraId="2EBE2B22" w14:textId="77777777">
        <w:tc>
          <w:tcPr>
            <w:tcW w:w="8663" w:type="dxa"/>
            <w:hideMark/>
          </w:tcPr>
          <w:p w14:paraId="44050500" w14:textId="77777777" w:rsidR="008F7025" w:rsidRDefault="00725F55" w:rsidP="0067253C">
            <w:pPr>
              <w:tabs>
                <w:tab w:val="left" w:pos="780"/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  <w:highlight w:val="yellow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3</w:t>
            </w:r>
            <w:r w:rsidR="008F7025">
              <w:rPr>
                <w:rFonts w:ascii="Times New Roman" w:hAnsi="Times New Roman"/>
                <w:sz w:val="28"/>
                <w:szCs w:val="28"/>
              </w:rPr>
              <w:t xml:space="preserve"> Описание выходной информации</w:t>
            </w:r>
          </w:p>
        </w:tc>
        <w:tc>
          <w:tcPr>
            <w:tcW w:w="808" w:type="dxa"/>
            <w:hideMark/>
          </w:tcPr>
          <w:p w14:paraId="0F9DAB38" w14:textId="77777777" w:rsidR="008F7025" w:rsidRPr="00725F55" w:rsidRDefault="00725F55" w:rsidP="0067253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</w:tr>
      <w:tr w:rsidR="008F7025" w14:paraId="5F4D7E12" w14:textId="77777777">
        <w:tc>
          <w:tcPr>
            <w:tcW w:w="8663" w:type="dxa"/>
            <w:hideMark/>
          </w:tcPr>
          <w:p w14:paraId="50897C23" w14:textId="77777777" w:rsidR="008F7025" w:rsidRDefault="00725F55" w:rsidP="0067253C">
            <w:pPr>
              <w:tabs>
                <w:tab w:val="left" w:pos="-3780"/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4</w:t>
            </w:r>
            <w:r w:rsidR="008F7025">
              <w:rPr>
                <w:rFonts w:ascii="Times New Roman" w:hAnsi="Times New Roman"/>
                <w:sz w:val="28"/>
                <w:szCs w:val="28"/>
              </w:rPr>
              <w:t xml:space="preserve"> Концептуальное моделирование</w:t>
            </w:r>
          </w:p>
        </w:tc>
        <w:tc>
          <w:tcPr>
            <w:tcW w:w="808" w:type="dxa"/>
            <w:hideMark/>
          </w:tcPr>
          <w:p w14:paraId="456C1AD0" w14:textId="77777777" w:rsidR="008F7025" w:rsidRPr="00725F55" w:rsidRDefault="00725F55" w:rsidP="0067253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</w:tr>
      <w:tr w:rsidR="008F7025" w14:paraId="1B65EAA9" w14:textId="77777777">
        <w:tc>
          <w:tcPr>
            <w:tcW w:w="8663" w:type="dxa"/>
            <w:hideMark/>
          </w:tcPr>
          <w:p w14:paraId="3AEA5095" w14:textId="77777777" w:rsidR="008F7025" w:rsidRDefault="00725F55" w:rsidP="0067253C">
            <w:pPr>
              <w:tabs>
                <w:tab w:val="left" w:pos="-3780"/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5</w:t>
            </w:r>
            <w:r w:rsidR="008F7025">
              <w:rPr>
                <w:rFonts w:ascii="Times New Roman" w:hAnsi="Times New Roman"/>
                <w:sz w:val="28"/>
                <w:szCs w:val="28"/>
              </w:rPr>
              <w:t xml:space="preserve"> Логическое моделирование</w:t>
            </w:r>
          </w:p>
        </w:tc>
        <w:tc>
          <w:tcPr>
            <w:tcW w:w="808" w:type="dxa"/>
            <w:hideMark/>
          </w:tcPr>
          <w:p w14:paraId="4A222803" w14:textId="77777777" w:rsidR="008F7025" w:rsidRPr="00725F55" w:rsidRDefault="00725F55" w:rsidP="0067253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  <w:tr w:rsidR="008F7025" w14:paraId="52212F0D" w14:textId="77777777">
        <w:tc>
          <w:tcPr>
            <w:tcW w:w="8663" w:type="dxa"/>
            <w:hideMark/>
          </w:tcPr>
          <w:p w14:paraId="2FE81AA1" w14:textId="77777777" w:rsidR="008F7025" w:rsidRDefault="00725F55" w:rsidP="0067253C">
            <w:pPr>
              <w:tabs>
                <w:tab w:val="left" w:pos="780"/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6</w:t>
            </w:r>
            <w:r w:rsidR="008F7025">
              <w:rPr>
                <w:rFonts w:ascii="Times New Roman" w:hAnsi="Times New Roman"/>
                <w:sz w:val="28"/>
                <w:szCs w:val="28"/>
              </w:rPr>
              <w:t xml:space="preserve"> Описание структуры базы данных </w:t>
            </w:r>
          </w:p>
        </w:tc>
        <w:tc>
          <w:tcPr>
            <w:tcW w:w="808" w:type="dxa"/>
            <w:hideMark/>
          </w:tcPr>
          <w:p w14:paraId="76526608" w14:textId="77777777" w:rsidR="008F7025" w:rsidRPr="00725F55" w:rsidRDefault="00725F55" w:rsidP="0067253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2</w:t>
            </w:r>
          </w:p>
        </w:tc>
      </w:tr>
      <w:tr w:rsidR="008F7025" w14:paraId="277AB410" w14:textId="77777777">
        <w:tc>
          <w:tcPr>
            <w:tcW w:w="8663" w:type="dxa"/>
            <w:hideMark/>
          </w:tcPr>
          <w:p w14:paraId="5E16E029" w14:textId="77777777" w:rsidR="008F7025" w:rsidRDefault="00725F55" w:rsidP="0067253C">
            <w:pPr>
              <w:tabs>
                <w:tab w:val="left" w:pos="780"/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7</w:t>
            </w:r>
            <w:r w:rsidR="008F7025">
              <w:rPr>
                <w:rFonts w:ascii="Times New Roman" w:hAnsi="Times New Roman"/>
                <w:sz w:val="28"/>
                <w:szCs w:val="28"/>
              </w:rPr>
              <w:t xml:space="preserve"> Контрольный пример</w:t>
            </w:r>
          </w:p>
        </w:tc>
        <w:tc>
          <w:tcPr>
            <w:tcW w:w="808" w:type="dxa"/>
            <w:hideMark/>
          </w:tcPr>
          <w:p w14:paraId="2EA267F3" w14:textId="77777777" w:rsidR="008F7025" w:rsidRPr="00725F55" w:rsidRDefault="0050548D" w:rsidP="0067253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4</w:t>
            </w:r>
          </w:p>
        </w:tc>
      </w:tr>
      <w:tr w:rsidR="008F7025" w14:paraId="0BC8C492" w14:textId="77777777">
        <w:tc>
          <w:tcPr>
            <w:tcW w:w="8663" w:type="dxa"/>
            <w:hideMark/>
          </w:tcPr>
          <w:p w14:paraId="295A9B09" w14:textId="77777777" w:rsidR="008F7025" w:rsidRDefault="00725F55" w:rsidP="0067253C">
            <w:pPr>
              <w:tabs>
                <w:tab w:val="left" w:pos="780"/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8</w:t>
            </w:r>
            <w:r w:rsidR="008F7025">
              <w:rPr>
                <w:rFonts w:ascii="Times New Roman" w:hAnsi="Times New Roman"/>
                <w:sz w:val="28"/>
                <w:szCs w:val="28"/>
              </w:rPr>
              <w:t xml:space="preserve"> Общие требования к программному продукту</w:t>
            </w:r>
          </w:p>
        </w:tc>
        <w:tc>
          <w:tcPr>
            <w:tcW w:w="808" w:type="dxa"/>
            <w:hideMark/>
          </w:tcPr>
          <w:p w14:paraId="13FA7E37" w14:textId="77777777" w:rsidR="008F7025" w:rsidRPr="00725F55" w:rsidRDefault="0050548D" w:rsidP="0067253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4</w:t>
            </w:r>
          </w:p>
        </w:tc>
      </w:tr>
      <w:tr w:rsidR="008F7025" w14:paraId="53060C5E" w14:textId="77777777">
        <w:tc>
          <w:tcPr>
            <w:tcW w:w="8663" w:type="dxa"/>
            <w:hideMark/>
          </w:tcPr>
          <w:p w14:paraId="3029DE8C" w14:textId="77777777" w:rsidR="008F7025" w:rsidRDefault="008F7025" w:rsidP="0067253C">
            <w:pPr>
              <w:tabs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 Экспериментальный раздел</w:t>
            </w:r>
          </w:p>
        </w:tc>
        <w:tc>
          <w:tcPr>
            <w:tcW w:w="808" w:type="dxa"/>
            <w:hideMark/>
          </w:tcPr>
          <w:p w14:paraId="514B5B9A" w14:textId="77777777" w:rsidR="008F7025" w:rsidRPr="00725F55" w:rsidRDefault="0050548D" w:rsidP="0067253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6</w:t>
            </w:r>
          </w:p>
        </w:tc>
      </w:tr>
      <w:tr w:rsidR="008F7025" w14:paraId="16745DB4" w14:textId="77777777">
        <w:tc>
          <w:tcPr>
            <w:tcW w:w="8663" w:type="dxa"/>
            <w:hideMark/>
          </w:tcPr>
          <w:p w14:paraId="2A1561CB" w14:textId="77777777" w:rsidR="008F7025" w:rsidRDefault="008F7025" w:rsidP="0067253C">
            <w:pPr>
              <w:tabs>
                <w:tab w:val="left" w:pos="780"/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1 Описание программы </w:t>
            </w:r>
          </w:p>
        </w:tc>
        <w:tc>
          <w:tcPr>
            <w:tcW w:w="808" w:type="dxa"/>
            <w:hideMark/>
          </w:tcPr>
          <w:p w14:paraId="115574F4" w14:textId="77777777" w:rsidR="008F7025" w:rsidRDefault="0050548D" w:rsidP="0067253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6</w:t>
            </w:r>
          </w:p>
        </w:tc>
      </w:tr>
      <w:tr w:rsidR="008F7025" w14:paraId="26152801" w14:textId="77777777">
        <w:tc>
          <w:tcPr>
            <w:tcW w:w="8663" w:type="dxa"/>
            <w:hideMark/>
          </w:tcPr>
          <w:p w14:paraId="093B8A8D" w14:textId="77777777" w:rsidR="008F7025" w:rsidRDefault="008F7025" w:rsidP="0067253C">
            <w:pPr>
              <w:tabs>
                <w:tab w:val="left" w:pos="780"/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2 Руководство пользователя</w:t>
            </w:r>
          </w:p>
        </w:tc>
        <w:tc>
          <w:tcPr>
            <w:tcW w:w="808" w:type="dxa"/>
            <w:hideMark/>
          </w:tcPr>
          <w:p w14:paraId="4C3EF3A0" w14:textId="77777777" w:rsidR="008F7025" w:rsidRDefault="0050548D" w:rsidP="0067253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5</w:t>
            </w:r>
          </w:p>
        </w:tc>
      </w:tr>
      <w:tr w:rsidR="008F7025" w14:paraId="1D1B3DB5" w14:textId="77777777">
        <w:tc>
          <w:tcPr>
            <w:tcW w:w="8663" w:type="dxa"/>
            <w:hideMark/>
          </w:tcPr>
          <w:p w14:paraId="14AC70E7" w14:textId="77777777" w:rsidR="008F7025" w:rsidRDefault="008F7025" w:rsidP="0067253C">
            <w:pPr>
              <w:tabs>
                <w:tab w:val="left" w:pos="780"/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3 Протокол тестирования программного продукта</w:t>
            </w:r>
          </w:p>
        </w:tc>
        <w:tc>
          <w:tcPr>
            <w:tcW w:w="808" w:type="dxa"/>
            <w:hideMark/>
          </w:tcPr>
          <w:p w14:paraId="36740CC9" w14:textId="77777777" w:rsidR="008F7025" w:rsidRPr="0050548D" w:rsidRDefault="0050548D" w:rsidP="0067253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4</w:t>
            </w:r>
          </w:p>
        </w:tc>
      </w:tr>
      <w:tr w:rsidR="008F7025" w14:paraId="0838F53F" w14:textId="77777777">
        <w:tc>
          <w:tcPr>
            <w:tcW w:w="8663" w:type="dxa"/>
            <w:hideMark/>
          </w:tcPr>
          <w:p w14:paraId="391B158E" w14:textId="77777777" w:rsidR="008F7025" w:rsidRDefault="008F7025" w:rsidP="0067253C">
            <w:pPr>
              <w:tabs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ключение</w:t>
            </w:r>
          </w:p>
        </w:tc>
        <w:tc>
          <w:tcPr>
            <w:tcW w:w="808" w:type="dxa"/>
            <w:hideMark/>
          </w:tcPr>
          <w:p w14:paraId="5F16C964" w14:textId="77777777" w:rsidR="008F7025" w:rsidRDefault="0050548D" w:rsidP="0067253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6</w:t>
            </w:r>
          </w:p>
        </w:tc>
      </w:tr>
      <w:tr w:rsidR="008F7025" w14:paraId="0EB12202" w14:textId="77777777">
        <w:tc>
          <w:tcPr>
            <w:tcW w:w="8663" w:type="dxa"/>
            <w:hideMark/>
          </w:tcPr>
          <w:p w14:paraId="0C25254B" w14:textId="77777777" w:rsidR="008F7025" w:rsidRDefault="008F7025" w:rsidP="0067253C">
            <w:pPr>
              <w:tabs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ложения</w:t>
            </w:r>
          </w:p>
        </w:tc>
        <w:tc>
          <w:tcPr>
            <w:tcW w:w="808" w:type="dxa"/>
            <w:hideMark/>
          </w:tcPr>
          <w:p w14:paraId="08145297" w14:textId="77777777" w:rsidR="008F7025" w:rsidRDefault="0050548D" w:rsidP="0067253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7</w:t>
            </w:r>
          </w:p>
        </w:tc>
      </w:tr>
      <w:tr w:rsidR="008F7025" w14:paraId="1CFF9533" w14:textId="77777777">
        <w:tc>
          <w:tcPr>
            <w:tcW w:w="8663" w:type="dxa"/>
            <w:hideMark/>
          </w:tcPr>
          <w:p w14:paraId="3C724E37" w14:textId="77777777" w:rsidR="008F7025" w:rsidRDefault="008F7025" w:rsidP="0067253C">
            <w:pPr>
              <w:tabs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писок источников</w:t>
            </w:r>
          </w:p>
        </w:tc>
        <w:tc>
          <w:tcPr>
            <w:tcW w:w="808" w:type="dxa"/>
            <w:hideMark/>
          </w:tcPr>
          <w:p w14:paraId="082F6342" w14:textId="77777777" w:rsidR="008F7025" w:rsidRDefault="0050548D" w:rsidP="0067253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7</w:t>
            </w:r>
          </w:p>
        </w:tc>
      </w:tr>
    </w:tbl>
    <w:p w14:paraId="140B7E2D" w14:textId="77777777" w:rsidR="00B80E9E" w:rsidRDefault="00B80E9E" w:rsidP="0067253C">
      <w:pPr>
        <w:spacing w:after="0" w:line="480" w:lineRule="auto"/>
        <w:ind w:left="0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14:paraId="17F4441D" w14:textId="77777777" w:rsidR="001C28ED" w:rsidRPr="00DC2F5C" w:rsidRDefault="00F9457C" w:rsidP="0067253C">
      <w:pPr>
        <w:spacing w:after="0" w:line="480" w:lineRule="auto"/>
        <w:ind w:left="0"/>
        <w:jc w:val="center"/>
      </w:pPr>
      <w:r>
        <w:rPr>
          <w:rFonts w:ascii="Times New Roman" w:hAnsi="Times New Roman"/>
          <w:sz w:val="28"/>
        </w:rPr>
        <w:lastRenderedPageBreak/>
        <w:t>ВВЕДЕНИЕ</w:t>
      </w:r>
    </w:p>
    <w:p w14:paraId="10E5D61E" w14:textId="77777777" w:rsidR="00F9457C" w:rsidRDefault="00F9457C" w:rsidP="0067253C">
      <w:pPr>
        <w:spacing w:after="0" w:line="360" w:lineRule="auto"/>
        <w:ind w:left="0" w:firstLine="567"/>
        <w:rPr>
          <w:rFonts w:ascii="Times New Roman" w:hAnsi="Times New Roman"/>
          <w:noProof/>
          <w:sz w:val="28"/>
          <w:szCs w:val="28"/>
          <w:shd w:val="clear" w:color="auto" w:fill="FFFFFF"/>
        </w:rPr>
      </w:pPr>
      <w:r w:rsidRPr="00F9457C">
        <w:rPr>
          <w:rFonts w:ascii="Times New Roman" w:hAnsi="Times New Roman"/>
          <w:noProof/>
          <w:sz w:val="28"/>
          <w:szCs w:val="28"/>
        </w:rPr>
        <w:t>Аукционная торговля являются одним из старейших институтов. Она существовала еще во времена Древнего Рима и Вавилона</w:t>
      </w:r>
      <w:r>
        <w:rPr>
          <w:rFonts w:ascii="Times New Roman" w:hAnsi="Times New Roman"/>
          <w:noProof/>
          <w:sz w:val="28"/>
          <w:szCs w:val="28"/>
        </w:rPr>
        <w:t>. Она является о</w:t>
      </w:r>
      <w:r w:rsidRPr="00F9457C">
        <w:rPr>
          <w:rFonts w:ascii="Times New Roman" w:hAnsi="Times New Roman"/>
          <w:noProof/>
          <w:sz w:val="28"/>
          <w:szCs w:val="28"/>
        </w:rPr>
        <w:t xml:space="preserve">дним </w:t>
      </w:r>
      <w:r>
        <w:rPr>
          <w:rFonts w:ascii="Times New Roman" w:hAnsi="Times New Roman"/>
          <w:noProof/>
          <w:sz w:val="28"/>
          <w:szCs w:val="28"/>
        </w:rPr>
        <w:t>из важнейших направлений бизнеса</w:t>
      </w:r>
      <w:r w:rsidRPr="00F9457C">
        <w:rPr>
          <w:rFonts w:ascii="Times New Roman" w:hAnsi="Times New Roman"/>
          <w:noProof/>
          <w:sz w:val="28"/>
          <w:szCs w:val="28"/>
        </w:rPr>
        <w:t>. О</w:t>
      </w:r>
      <w:r w:rsidRPr="00F9457C">
        <w:rPr>
          <w:rFonts w:ascii="Times New Roman" w:hAnsi="Times New Roman"/>
          <w:noProof/>
          <w:sz w:val="28"/>
          <w:szCs w:val="28"/>
          <w:shd w:val="clear" w:color="auto" w:fill="FFFFFF"/>
        </w:rPr>
        <w:t>сновная особенность аукционов заключается в состязательности. Покупатели соревнуются за продукцию выставленную на аукционе путем изменения стартовой цены. Поэтому именно на аукционах начинают</w:t>
      </w:r>
      <w:r w:rsidRPr="00F9457C">
        <w:rPr>
          <w:rStyle w:val="apple-converted-space"/>
          <w:noProof/>
          <w:szCs w:val="28"/>
          <w:shd w:val="clear" w:color="auto" w:fill="FFFFFF"/>
        </w:rPr>
        <w:t xml:space="preserve"> </w:t>
      </w:r>
      <w:r w:rsidRPr="00F9457C">
        <w:rPr>
          <w:rFonts w:ascii="Times New Roman" w:hAnsi="Times New Roman"/>
          <w:noProof/>
          <w:sz w:val="28"/>
          <w:szCs w:val="28"/>
          <w:shd w:val="clear" w:color="auto" w:fill="FFFFFF"/>
        </w:rPr>
        <w:t xml:space="preserve">продажу новых, высокотехнологичных товаров. Аукционная торговля позволяет предварительно оценить рыночный спрос и определить </w:t>
      </w:r>
      <w:r>
        <w:rPr>
          <w:rFonts w:ascii="Times New Roman" w:hAnsi="Times New Roman"/>
          <w:noProof/>
          <w:sz w:val="28"/>
          <w:szCs w:val="28"/>
          <w:shd w:val="clear" w:color="auto" w:fill="FFFFFF"/>
        </w:rPr>
        <w:t>реальную рыночную цену на товар</w:t>
      </w:r>
      <w:r w:rsidRPr="00F9457C">
        <w:rPr>
          <w:rFonts w:ascii="Times New Roman" w:hAnsi="Times New Roman"/>
          <w:noProof/>
          <w:sz w:val="28"/>
          <w:szCs w:val="28"/>
          <w:shd w:val="clear" w:color="auto" w:fill="FFFFFF"/>
        </w:rPr>
        <w:t>.</w:t>
      </w:r>
    </w:p>
    <w:p w14:paraId="5C53FE9C" w14:textId="77777777" w:rsidR="004A1798" w:rsidRPr="006334F2" w:rsidRDefault="006334F2" w:rsidP="006334F2">
      <w:pPr>
        <w:spacing w:after="0" w:line="360" w:lineRule="auto"/>
        <w:ind w:left="0" w:firstLine="567"/>
        <w:rPr>
          <w:rFonts w:ascii="Times New Roman" w:eastAsia="Times New Roman" w:hAnsi="Times New Roman"/>
          <w:noProof/>
          <w:sz w:val="28"/>
          <w:szCs w:val="28"/>
          <w:shd w:val="clear" w:color="auto" w:fill="FFFFFF"/>
        </w:rPr>
      </w:pPr>
      <w:r w:rsidRPr="006334F2">
        <w:rPr>
          <w:rStyle w:val="HTML"/>
          <w:i w:val="0"/>
          <w:noProof/>
          <w:sz w:val="28"/>
          <w:szCs w:val="28"/>
        </w:rPr>
        <w:t>Аукционная торговля</w:t>
      </w:r>
      <w:r w:rsidRPr="006334F2">
        <w:rPr>
          <w:rStyle w:val="apple-converted-space"/>
          <w:noProof/>
          <w:sz w:val="28"/>
          <w:szCs w:val="28"/>
        </w:rPr>
        <w:t xml:space="preserve"> </w:t>
      </w:r>
      <w:r w:rsidRPr="006334F2">
        <w:rPr>
          <w:rFonts w:ascii="Times New Roman" w:hAnsi="Times New Roman"/>
          <w:noProof/>
          <w:sz w:val="28"/>
          <w:szCs w:val="28"/>
        </w:rPr>
        <w:t>– один из видов рыночной торговли, при котором продавец использует прямую конкуренцию нескольких покупателей, с целью получения максимально прибыли.</w:t>
      </w:r>
      <w:r>
        <w:rPr>
          <w:rFonts w:ascii="Times New Roman" w:eastAsia="Times New Roman" w:hAnsi="Times New Roman"/>
          <w:noProof/>
          <w:sz w:val="28"/>
          <w:szCs w:val="28"/>
          <w:shd w:val="clear" w:color="auto" w:fill="FFFFFF"/>
        </w:rPr>
        <w:t xml:space="preserve"> </w:t>
      </w:r>
      <w:r w:rsidR="00F9457C" w:rsidRPr="00F9457C">
        <w:rPr>
          <w:rFonts w:ascii="Times New Roman" w:hAnsi="Times New Roman"/>
          <w:noProof/>
          <w:sz w:val="28"/>
          <w:szCs w:val="28"/>
          <w:shd w:val="clear" w:color="auto" w:fill="FFFFFF"/>
        </w:rPr>
        <w:t>Аукционы привлекательны для покупателей тем, что они могут приобрести товары по сниженным ценам, а для продавцов — тем, что у них сокращается время оборота запасов, они получают полную информацию о спросе на их товар, также аукционные торги позволяют избежать затоваривание складских помещений, а значит сократить затраты на хранение готовой продукции. Аукционы используются для</w:t>
      </w:r>
      <w:r w:rsidR="00F9457C" w:rsidRPr="00F9457C">
        <w:rPr>
          <w:rStyle w:val="apple-converted-space"/>
          <w:noProof/>
          <w:szCs w:val="28"/>
          <w:shd w:val="clear" w:color="auto" w:fill="FFFFFF"/>
        </w:rPr>
        <w:t xml:space="preserve"> </w:t>
      </w:r>
      <w:r w:rsidR="00F9457C" w:rsidRPr="00F9457C">
        <w:rPr>
          <w:rFonts w:ascii="Times New Roman" w:hAnsi="Times New Roman"/>
          <w:noProof/>
          <w:sz w:val="28"/>
          <w:szCs w:val="28"/>
          <w:shd w:val="clear" w:color="auto" w:fill="FFFFFF"/>
        </w:rPr>
        <w:t>сбыта старого, не нашедшего спроса товара и разного рода некондиционных товаров, изделий с нарушенным товарным видом и продукции, возвращенной покупателями.</w:t>
      </w:r>
    </w:p>
    <w:p w14:paraId="1D5B8BFA" w14:textId="77777777" w:rsidR="00F9457C" w:rsidRDefault="00F9457C" w:rsidP="0067253C">
      <w:pPr>
        <w:spacing w:after="0" w:line="360" w:lineRule="auto"/>
        <w:ind w:left="0" w:firstLine="567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0663B6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Актуальность данной работы обусловлена тем, что</w:t>
      </w:r>
      <w:r w:rsidRPr="000663B6">
        <w:t xml:space="preserve"> </w:t>
      </w:r>
      <w:r w:rsidRPr="000663B6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на данный момент аукционная торговля – новая и достаточно закрытая область, следовательно, у фирм могут возникать трудности с программным обеспечением для учета проданн</w:t>
      </w:r>
      <w:r w:rsidR="00311389" w:rsidRPr="000663B6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ых предметов и подсчета доходов компании, так как на русском языке </w:t>
      </w:r>
      <w:r w:rsidR="00E42806" w:rsidRPr="000663B6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есть программ</w:t>
      </w:r>
      <w:r w:rsidR="00FE5C0E" w:rsidRPr="000663B6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ы и приложения для</w:t>
      </w:r>
      <w:r w:rsidR="00E42806" w:rsidRPr="000663B6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проведения аукционов</w:t>
      </w:r>
      <w:r w:rsidR="00725F55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, </w:t>
      </w:r>
      <w:r w:rsidR="00E42806" w:rsidRPr="000663B6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но </w:t>
      </w:r>
      <w:r w:rsidR="00311389" w:rsidRPr="000663B6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создано очень мало программ для </w:t>
      </w:r>
      <w:r w:rsidR="00E42806" w:rsidRPr="000663B6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конкретно учета продаж</w:t>
      </w:r>
      <w:r w:rsidR="00311389" w:rsidRPr="000663B6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</w:t>
      </w:r>
      <w:r w:rsidR="00E42806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</w:p>
    <w:p w14:paraId="5C15BF79" w14:textId="77777777" w:rsidR="00F9457C" w:rsidRPr="00470E19" w:rsidRDefault="00F9457C" w:rsidP="0067253C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  <w:shd w:val="clear" w:color="auto" w:fill="FFFFFF"/>
        </w:rPr>
      </w:pPr>
      <w:r w:rsidRPr="00470E19">
        <w:rPr>
          <w:rFonts w:ascii="Times New Roman" w:hAnsi="Times New Roman"/>
          <w:sz w:val="28"/>
          <w:szCs w:val="28"/>
          <w:shd w:val="clear" w:color="auto" w:fill="FFFFFF"/>
        </w:rPr>
        <w:t>Цель курсового проекта – разработка приложения для упрощения</w:t>
      </w:r>
      <w:r w:rsidR="00470E19">
        <w:rPr>
          <w:rFonts w:ascii="Times New Roman" w:hAnsi="Times New Roman"/>
          <w:sz w:val="28"/>
          <w:szCs w:val="28"/>
          <w:shd w:val="clear" w:color="auto" w:fill="FFFFFF"/>
        </w:rPr>
        <w:t xml:space="preserve"> взаимодействия фирмы с клиентами путём создания каталога аукциона и реализации механизма предварительных ставок</w:t>
      </w:r>
      <w:r w:rsidRPr="00470E19">
        <w:rPr>
          <w:rFonts w:ascii="Times New Roman" w:hAnsi="Times New Roman"/>
          <w:sz w:val="28"/>
          <w:szCs w:val="28"/>
          <w:shd w:val="clear" w:color="auto" w:fill="FFFFFF"/>
        </w:rPr>
        <w:t>.</w:t>
      </w:r>
    </w:p>
    <w:p w14:paraId="495F7400" w14:textId="77777777" w:rsidR="00F9457C" w:rsidRDefault="00F9457C" w:rsidP="0067253C">
      <w:pPr>
        <w:spacing w:after="0" w:line="360" w:lineRule="auto"/>
        <w:ind w:left="0" w:firstLine="567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lastRenderedPageBreak/>
        <w:t>Задачами курсового проекта являются:</w:t>
      </w:r>
    </w:p>
    <w:p w14:paraId="6DF2052E" w14:textId="77777777" w:rsidR="00F9457C" w:rsidRDefault="00F9457C" w:rsidP="0067253C">
      <w:pPr>
        <w:pStyle w:val="ac"/>
        <w:numPr>
          <w:ilvl w:val="0"/>
          <w:numId w:val="10"/>
        </w:num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исать предметную область;</w:t>
      </w:r>
    </w:p>
    <w:p w14:paraId="78BDA61A" w14:textId="77777777" w:rsidR="00F9457C" w:rsidRDefault="00F9457C" w:rsidP="0067253C">
      <w:pPr>
        <w:pStyle w:val="ac"/>
        <w:numPr>
          <w:ilvl w:val="0"/>
          <w:numId w:val="10"/>
        </w:num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зработать структуру базы данных;</w:t>
      </w:r>
    </w:p>
    <w:p w14:paraId="1E9A1EF8" w14:textId="77777777" w:rsidR="00B80E9E" w:rsidRDefault="00F9457C" w:rsidP="0067253C">
      <w:pPr>
        <w:pStyle w:val="ac"/>
        <w:numPr>
          <w:ilvl w:val="0"/>
          <w:numId w:val="10"/>
        </w:numPr>
        <w:spacing w:after="0" w:line="360" w:lineRule="auto"/>
        <w:rPr>
          <w:rFonts w:ascii="Times New Roman" w:hAnsi="Times New Roman"/>
          <w:sz w:val="28"/>
          <w:szCs w:val="28"/>
        </w:rPr>
      </w:pPr>
      <w:r w:rsidRPr="00B80E9E">
        <w:rPr>
          <w:rFonts w:ascii="Times New Roman" w:hAnsi="Times New Roman"/>
          <w:sz w:val="28"/>
          <w:szCs w:val="28"/>
        </w:rPr>
        <w:t>разработать пр</w:t>
      </w:r>
      <w:r w:rsidR="00DC2F5C" w:rsidRPr="00B80E9E">
        <w:rPr>
          <w:rFonts w:ascii="Times New Roman" w:hAnsi="Times New Roman"/>
          <w:sz w:val="28"/>
          <w:szCs w:val="28"/>
        </w:rPr>
        <w:t>иложение;</w:t>
      </w:r>
    </w:p>
    <w:p w14:paraId="19A2DCC0" w14:textId="77777777" w:rsidR="00B80E9E" w:rsidRPr="00404052" w:rsidRDefault="00F9457C" w:rsidP="0067253C">
      <w:pPr>
        <w:pStyle w:val="ac"/>
        <w:numPr>
          <w:ilvl w:val="0"/>
          <w:numId w:val="10"/>
        </w:numPr>
        <w:spacing w:after="0" w:line="360" w:lineRule="auto"/>
        <w:rPr>
          <w:rFonts w:ascii="Times New Roman" w:hAnsi="Times New Roman"/>
          <w:sz w:val="28"/>
          <w:szCs w:val="28"/>
        </w:rPr>
      </w:pPr>
      <w:r w:rsidRPr="00B80E9E">
        <w:rPr>
          <w:rFonts w:ascii="Times New Roman" w:hAnsi="Times New Roman"/>
          <w:sz w:val="28"/>
          <w:szCs w:val="28"/>
        </w:rPr>
        <w:t>провести тестирование приложения.</w:t>
      </w:r>
      <w:r w:rsidR="00B80E9E" w:rsidRPr="00404052">
        <w:rPr>
          <w:rFonts w:ascii="Times New Roman" w:hAnsi="Times New Roman"/>
          <w:sz w:val="28"/>
          <w:szCs w:val="28"/>
        </w:rPr>
        <w:br w:type="page"/>
      </w:r>
    </w:p>
    <w:p w14:paraId="17FB5E43" w14:textId="77777777" w:rsidR="008F7025" w:rsidRDefault="008F7025" w:rsidP="0067253C">
      <w:pPr>
        <w:spacing w:after="0" w:line="480" w:lineRule="auto"/>
        <w:ind w:left="0" w:firstLine="567"/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1</w:t>
      </w:r>
      <w:r w:rsidR="009450BB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Постановка задачи </w:t>
      </w:r>
    </w:p>
    <w:p w14:paraId="215BDFC6" w14:textId="77777777" w:rsidR="008F7025" w:rsidRPr="009450BB" w:rsidRDefault="009450BB" w:rsidP="0067253C">
      <w:pPr>
        <w:pStyle w:val="ac"/>
        <w:numPr>
          <w:ilvl w:val="1"/>
          <w:numId w:val="8"/>
        </w:numPr>
        <w:spacing w:after="0" w:line="48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="008F7025" w:rsidRPr="009450BB">
        <w:rPr>
          <w:rFonts w:ascii="Times New Roman" w:hAnsi="Times New Roman"/>
          <w:sz w:val="28"/>
          <w:szCs w:val="28"/>
        </w:rPr>
        <w:t>Описание предметной области</w:t>
      </w:r>
    </w:p>
    <w:p w14:paraId="5CA46194" w14:textId="77777777" w:rsidR="008F7025" w:rsidRPr="008F7025" w:rsidRDefault="008F7025" w:rsidP="0067253C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8F7025">
        <w:rPr>
          <w:rFonts w:ascii="Times New Roman" w:hAnsi="Times New Roman"/>
          <w:sz w:val="28"/>
          <w:szCs w:val="28"/>
        </w:rPr>
        <w:t xml:space="preserve">Требуется разработать информационную систему для автоматизации учета покупки на аукционе антикварных вещей, проведения аукционов и хранения данных </w:t>
      </w:r>
      <w:r w:rsidR="00924855">
        <w:rPr>
          <w:rFonts w:ascii="Times New Roman" w:hAnsi="Times New Roman"/>
          <w:sz w:val="28"/>
          <w:szCs w:val="28"/>
        </w:rPr>
        <w:t>клиентов</w:t>
      </w:r>
      <w:r w:rsidRPr="008F7025">
        <w:rPr>
          <w:rFonts w:ascii="Times New Roman" w:hAnsi="Times New Roman"/>
          <w:sz w:val="28"/>
          <w:szCs w:val="28"/>
        </w:rPr>
        <w:t xml:space="preserve">, которая будет использоваться компанией, занимающейся проведением аукционов. </w:t>
      </w:r>
    </w:p>
    <w:p w14:paraId="294062E1" w14:textId="77777777" w:rsidR="008F7025" w:rsidRPr="008F7025" w:rsidRDefault="008F7025" w:rsidP="0067253C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8F7025">
        <w:rPr>
          <w:rFonts w:ascii="Times New Roman" w:hAnsi="Times New Roman"/>
          <w:sz w:val="28"/>
          <w:szCs w:val="28"/>
        </w:rPr>
        <w:t xml:space="preserve">Данная информационная система предполагает наличие двух групп пользователей: обычный пользователь и администратор. </w:t>
      </w:r>
    </w:p>
    <w:p w14:paraId="261E0BBC" w14:textId="77777777" w:rsidR="008F7025" w:rsidRPr="008F7025" w:rsidRDefault="008F7025" w:rsidP="0067253C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8F7025">
        <w:rPr>
          <w:rFonts w:ascii="Times New Roman" w:hAnsi="Times New Roman"/>
          <w:sz w:val="28"/>
          <w:szCs w:val="28"/>
        </w:rPr>
        <w:t>Пользователь имеет возможность:</w:t>
      </w:r>
    </w:p>
    <w:p w14:paraId="69B4F566" w14:textId="77777777" w:rsidR="008F7025" w:rsidRPr="00F9457C" w:rsidRDefault="008F7025" w:rsidP="0067253C">
      <w:pPr>
        <w:pStyle w:val="ac"/>
        <w:numPr>
          <w:ilvl w:val="0"/>
          <w:numId w:val="13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 w:rsidRPr="00F9457C">
        <w:rPr>
          <w:rFonts w:ascii="Times New Roman" w:hAnsi="Times New Roman"/>
          <w:sz w:val="28"/>
          <w:szCs w:val="28"/>
        </w:rPr>
        <w:t>просматривать информацию об аукционах и выставленных на них лотах;</w:t>
      </w:r>
    </w:p>
    <w:p w14:paraId="5E373C8B" w14:textId="77777777" w:rsidR="008F7025" w:rsidRPr="00F9457C" w:rsidRDefault="008F7025" w:rsidP="0067253C">
      <w:pPr>
        <w:pStyle w:val="ac"/>
        <w:numPr>
          <w:ilvl w:val="0"/>
          <w:numId w:val="13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 w:rsidRPr="00F9457C">
        <w:rPr>
          <w:rFonts w:ascii="Times New Roman" w:hAnsi="Times New Roman"/>
          <w:sz w:val="28"/>
          <w:szCs w:val="28"/>
        </w:rPr>
        <w:t xml:space="preserve">для выбранного лота получить его описание, информацию о его стартовой </w:t>
      </w:r>
      <w:r w:rsidR="00470E19">
        <w:rPr>
          <w:rFonts w:ascii="Times New Roman" w:hAnsi="Times New Roman"/>
          <w:sz w:val="28"/>
          <w:szCs w:val="28"/>
        </w:rPr>
        <w:t>цене, статусе и финальной цене;</w:t>
      </w:r>
    </w:p>
    <w:p w14:paraId="081A8F52" w14:textId="77777777" w:rsidR="003A056D" w:rsidRDefault="008F7025" w:rsidP="003A056D">
      <w:pPr>
        <w:pStyle w:val="ac"/>
        <w:numPr>
          <w:ilvl w:val="0"/>
          <w:numId w:val="13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 w:rsidRPr="00F9457C">
        <w:rPr>
          <w:rFonts w:ascii="Times New Roman" w:hAnsi="Times New Roman"/>
          <w:sz w:val="28"/>
          <w:szCs w:val="28"/>
        </w:rPr>
        <w:t>для выбранного аукциона получить список выставленных лотов и общее количество выставленных л</w:t>
      </w:r>
      <w:r w:rsidR="00104307">
        <w:rPr>
          <w:rFonts w:ascii="Times New Roman" w:hAnsi="Times New Roman"/>
          <w:sz w:val="28"/>
          <w:szCs w:val="28"/>
        </w:rPr>
        <w:t>отов, для прошедших аукционов</w:t>
      </w:r>
      <w:r w:rsidR="003A056D">
        <w:rPr>
          <w:rFonts w:ascii="Times New Roman" w:hAnsi="Times New Roman"/>
          <w:sz w:val="28"/>
          <w:szCs w:val="28"/>
        </w:rPr>
        <w:t xml:space="preserve"> количество проданных лотов</w:t>
      </w:r>
      <w:r w:rsidR="00593AEC">
        <w:rPr>
          <w:rFonts w:ascii="Times New Roman" w:hAnsi="Times New Roman"/>
          <w:sz w:val="28"/>
          <w:szCs w:val="28"/>
        </w:rPr>
        <w:t>;</w:t>
      </w:r>
    </w:p>
    <w:p w14:paraId="7DF8E2B3" w14:textId="77777777" w:rsidR="00637DBE" w:rsidRDefault="00637DBE" w:rsidP="00637DBE">
      <w:pPr>
        <w:pStyle w:val="ac"/>
        <w:numPr>
          <w:ilvl w:val="0"/>
          <w:numId w:val="13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выбранного лота </w:t>
      </w:r>
      <w:r w:rsidR="00470E19">
        <w:rPr>
          <w:rFonts w:ascii="Times New Roman" w:hAnsi="Times New Roman"/>
          <w:sz w:val="28"/>
          <w:szCs w:val="28"/>
        </w:rPr>
        <w:t>с</w:t>
      </w:r>
      <w:r>
        <w:rPr>
          <w:rFonts w:ascii="Times New Roman" w:hAnsi="Times New Roman"/>
          <w:sz w:val="28"/>
          <w:szCs w:val="28"/>
        </w:rPr>
        <w:t>делать ставку;</w:t>
      </w:r>
    </w:p>
    <w:p w14:paraId="501DE9C8" w14:textId="4C43250D" w:rsidR="00637DBE" w:rsidRPr="00637DBE" w:rsidRDefault="00637DBE" w:rsidP="00637DBE">
      <w:pPr>
        <w:pStyle w:val="ac"/>
        <w:numPr>
          <w:ilvl w:val="0"/>
          <w:numId w:val="13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сматривать сделанные </w:t>
      </w:r>
      <w:r w:rsidR="008B11A0">
        <w:rPr>
          <w:rFonts w:ascii="Times New Roman" w:hAnsi="Times New Roman"/>
          <w:sz w:val="28"/>
          <w:szCs w:val="28"/>
        </w:rPr>
        <w:t>ставки</w:t>
      </w:r>
      <w:r w:rsidR="000E5171">
        <w:rPr>
          <w:rFonts w:ascii="Times New Roman" w:hAnsi="Times New Roman"/>
          <w:sz w:val="28"/>
          <w:szCs w:val="28"/>
        </w:rPr>
        <w:t>.</w:t>
      </w:r>
    </w:p>
    <w:p w14:paraId="269E8822" w14:textId="77777777" w:rsidR="008F7025" w:rsidRPr="003A056D" w:rsidRDefault="008F7025" w:rsidP="003A056D">
      <w:pPr>
        <w:spacing w:after="0" w:line="360" w:lineRule="auto"/>
        <w:ind w:left="633"/>
        <w:rPr>
          <w:rFonts w:ascii="Times New Roman" w:hAnsi="Times New Roman"/>
          <w:sz w:val="28"/>
          <w:szCs w:val="28"/>
        </w:rPr>
      </w:pPr>
      <w:r w:rsidRPr="003A056D">
        <w:rPr>
          <w:rFonts w:ascii="Times New Roman" w:hAnsi="Times New Roman"/>
          <w:sz w:val="28"/>
          <w:szCs w:val="28"/>
        </w:rPr>
        <w:t xml:space="preserve">Администратор имеет следующие возможности: </w:t>
      </w:r>
    </w:p>
    <w:p w14:paraId="2AD9381A" w14:textId="77777777" w:rsidR="008F7025" w:rsidRPr="00F9457C" w:rsidRDefault="008F7025" w:rsidP="0067253C">
      <w:pPr>
        <w:pStyle w:val="ac"/>
        <w:numPr>
          <w:ilvl w:val="0"/>
          <w:numId w:val="15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 w:rsidRPr="00F9457C">
        <w:rPr>
          <w:rFonts w:ascii="Times New Roman" w:hAnsi="Times New Roman"/>
          <w:sz w:val="28"/>
          <w:szCs w:val="28"/>
        </w:rPr>
        <w:t xml:space="preserve">ведение справочников; </w:t>
      </w:r>
    </w:p>
    <w:p w14:paraId="6A49F650" w14:textId="77777777" w:rsidR="008F7025" w:rsidRPr="00F9457C" w:rsidRDefault="008F7025" w:rsidP="003A056D">
      <w:pPr>
        <w:pStyle w:val="ac"/>
        <w:numPr>
          <w:ilvl w:val="0"/>
          <w:numId w:val="15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 w:rsidRPr="00F9457C">
        <w:rPr>
          <w:rFonts w:ascii="Times New Roman" w:hAnsi="Times New Roman"/>
          <w:sz w:val="28"/>
          <w:szCs w:val="28"/>
        </w:rPr>
        <w:t>ввод и редактир</w:t>
      </w:r>
      <w:r w:rsidR="00637DBE">
        <w:rPr>
          <w:rFonts w:ascii="Times New Roman" w:hAnsi="Times New Roman"/>
          <w:sz w:val="28"/>
          <w:szCs w:val="28"/>
        </w:rPr>
        <w:t xml:space="preserve">ование информации о аукционах, </w:t>
      </w:r>
      <w:r w:rsidRPr="00F9457C">
        <w:rPr>
          <w:rFonts w:ascii="Times New Roman" w:hAnsi="Times New Roman"/>
          <w:sz w:val="28"/>
          <w:szCs w:val="28"/>
        </w:rPr>
        <w:t>лотах</w:t>
      </w:r>
      <w:r w:rsidR="00637DBE">
        <w:rPr>
          <w:rFonts w:ascii="Times New Roman" w:hAnsi="Times New Roman"/>
          <w:sz w:val="28"/>
          <w:szCs w:val="28"/>
        </w:rPr>
        <w:t xml:space="preserve"> и ставках</w:t>
      </w:r>
      <w:r w:rsidRPr="00F9457C">
        <w:rPr>
          <w:rFonts w:ascii="Times New Roman" w:hAnsi="Times New Roman"/>
          <w:sz w:val="28"/>
          <w:szCs w:val="28"/>
        </w:rPr>
        <w:t>;</w:t>
      </w:r>
    </w:p>
    <w:p w14:paraId="327B5619" w14:textId="77777777" w:rsidR="008F7025" w:rsidRPr="00F9457C" w:rsidRDefault="008F7025" w:rsidP="0067253C">
      <w:pPr>
        <w:pStyle w:val="ac"/>
        <w:numPr>
          <w:ilvl w:val="0"/>
          <w:numId w:val="15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 w:rsidRPr="00F9457C">
        <w:rPr>
          <w:rFonts w:ascii="Times New Roman" w:hAnsi="Times New Roman"/>
          <w:sz w:val="28"/>
          <w:szCs w:val="28"/>
        </w:rPr>
        <w:t>у</w:t>
      </w:r>
      <w:r w:rsidR="009450BB" w:rsidRPr="00F9457C">
        <w:rPr>
          <w:rFonts w:ascii="Times New Roman" w:hAnsi="Times New Roman"/>
          <w:sz w:val="28"/>
          <w:szCs w:val="28"/>
        </w:rPr>
        <w:t>правление статусом продажи лота.</w:t>
      </w:r>
    </w:p>
    <w:p w14:paraId="40A2BA4C" w14:textId="77777777" w:rsidR="00621573" w:rsidRPr="00621573" w:rsidRDefault="008F7025" w:rsidP="00F92849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8F7025">
        <w:rPr>
          <w:rFonts w:ascii="Times New Roman" w:hAnsi="Times New Roman"/>
          <w:sz w:val="28"/>
          <w:szCs w:val="28"/>
        </w:rPr>
        <w:t>В базе данных должны храниться следующие справочники:</w:t>
      </w:r>
      <w:r w:rsidR="003A056D">
        <w:rPr>
          <w:rFonts w:ascii="Times New Roman" w:hAnsi="Times New Roman"/>
          <w:sz w:val="28"/>
          <w:szCs w:val="28"/>
        </w:rPr>
        <w:t xml:space="preserve"> аукционы</w:t>
      </w:r>
      <w:r w:rsidR="00470E19" w:rsidRPr="00470E19">
        <w:rPr>
          <w:rFonts w:ascii="Times New Roman" w:hAnsi="Times New Roman"/>
          <w:sz w:val="28"/>
          <w:szCs w:val="28"/>
        </w:rPr>
        <w:t xml:space="preserve">, </w:t>
      </w:r>
      <w:r w:rsidR="00470E19">
        <w:rPr>
          <w:rFonts w:ascii="Times New Roman" w:hAnsi="Times New Roman"/>
          <w:sz w:val="28"/>
          <w:szCs w:val="28"/>
        </w:rPr>
        <w:t>лоты, пользователи</w:t>
      </w:r>
      <w:r w:rsidRPr="008F7025">
        <w:rPr>
          <w:rFonts w:ascii="Times New Roman" w:hAnsi="Times New Roman"/>
          <w:sz w:val="28"/>
          <w:szCs w:val="28"/>
        </w:rPr>
        <w:t>.</w:t>
      </w:r>
    </w:p>
    <w:p w14:paraId="3DD1DECF" w14:textId="77777777" w:rsidR="009450BB" w:rsidRDefault="008F7025" w:rsidP="0067253C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8F7025">
        <w:rPr>
          <w:rFonts w:ascii="Times New Roman" w:hAnsi="Times New Roman"/>
          <w:sz w:val="28"/>
          <w:szCs w:val="28"/>
        </w:rPr>
        <w:t>После заключения договора</w:t>
      </w:r>
      <w:r w:rsidR="00121898">
        <w:rPr>
          <w:rFonts w:ascii="Times New Roman" w:hAnsi="Times New Roman"/>
          <w:sz w:val="28"/>
          <w:szCs w:val="28"/>
        </w:rPr>
        <w:t xml:space="preserve"> с владельцем предмета</w:t>
      </w:r>
      <w:r w:rsidRPr="008F7025">
        <w:rPr>
          <w:rFonts w:ascii="Times New Roman" w:hAnsi="Times New Roman"/>
          <w:sz w:val="28"/>
          <w:szCs w:val="28"/>
        </w:rPr>
        <w:t xml:space="preserve"> фирма определяет, на каком аукционе и под каким номером будет выставлен предмет, лоту дается название и составляется описание, призванное привлечь покупателя. Если на аукционе лот продан, составляется договор купли-продажи, в котором указывается покупатель и финальная стоимость лота. Если лот не продан, он </w:t>
      </w:r>
      <w:r w:rsidRPr="008F7025">
        <w:rPr>
          <w:rFonts w:ascii="Times New Roman" w:hAnsi="Times New Roman"/>
          <w:sz w:val="28"/>
          <w:szCs w:val="28"/>
        </w:rPr>
        <w:lastRenderedPageBreak/>
        <w:t>возвращается владельцу. На каждом этапе изменяется статус лота (внесен в каталог, продан, не продан)</w:t>
      </w:r>
      <w:r w:rsidR="009450BB">
        <w:rPr>
          <w:rFonts w:ascii="Times New Roman" w:hAnsi="Times New Roman"/>
          <w:sz w:val="28"/>
          <w:szCs w:val="28"/>
        </w:rPr>
        <w:t>.</w:t>
      </w:r>
    </w:p>
    <w:p w14:paraId="375D85F0" w14:textId="77777777" w:rsidR="008F7025" w:rsidRPr="008F7025" w:rsidRDefault="008F7025" w:rsidP="0067253C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8F7025">
        <w:rPr>
          <w:rFonts w:ascii="Times New Roman" w:hAnsi="Times New Roman"/>
          <w:sz w:val="28"/>
          <w:szCs w:val="28"/>
        </w:rPr>
        <w:t>В таблице «Лот» содержится следующая информация:</w:t>
      </w:r>
    </w:p>
    <w:p w14:paraId="19E820C1" w14:textId="77777777" w:rsidR="008F7025" w:rsidRPr="00F9457C" w:rsidRDefault="008F7025" w:rsidP="0067253C">
      <w:pPr>
        <w:pStyle w:val="ac"/>
        <w:numPr>
          <w:ilvl w:val="0"/>
          <w:numId w:val="19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 w:rsidRPr="00F9457C">
        <w:rPr>
          <w:rFonts w:ascii="Times New Roman" w:hAnsi="Times New Roman"/>
          <w:sz w:val="28"/>
          <w:szCs w:val="28"/>
        </w:rPr>
        <w:t xml:space="preserve">идентификатор лота; </w:t>
      </w:r>
    </w:p>
    <w:p w14:paraId="793D5A69" w14:textId="77777777" w:rsidR="008F7025" w:rsidRPr="00F9457C" w:rsidRDefault="008F7025" w:rsidP="0067253C">
      <w:pPr>
        <w:pStyle w:val="ac"/>
        <w:numPr>
          <w:ilvl w:val="0"/>
          <w:numId w:val="19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 w:rsidRPr="00F9457C">
        <w:rPr>
          <w:rFonts w:ascii="Times New Roman" w:hAnsi="Times New Roman"/>
          <w:sz w:val="28"/>
          <w:szCs w:val="28"/>
        </w:rPr>
        <w:t>название изделия;</w:t>
      </w:r>
    </w:p>
    <w:p w14:paraId="41C2673B" w14:textId="77777777" w:rsidR="008F7025" w:rsidRPr="00F9457C" w:rsidRDefault="008F7025" w:rsidP="0067253C">
      <w:pPr>
        <w:pStyle w:val="ac"/>
        <w:numPr>
          <w:ilvl w:val="0"/>
          <w:numId w:val="19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 w:rsidRPr="00F9457C">
        <w:rPr>
          <w:rFonts w:ascii="Times New Roman" w:hAnsi="Times New Roman"/>
          <w:sz w:val="28"/>
          <w:szCs w:val="28"/>
        </w:rPr>
        <w:t>описание;</w:t>
      </w:r>
    </w:p>
    <w:p w14:paraId="59FF0A4A" w14:textId="77777777" w:rsidR="008F7025" w:rsidRPr="00F9457C" w:rsidRDefault="008F7025" w:rsidP="0067253C">
      <w:pPr>
        <w:pStyle w:val="ac"/>
        <w:numPr>
          <w:ilvl w:val="0"/>
          <w:numId w:val="19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 w:rsidRPr="00F9457C">
        <w:rPr>
          <w:rFonts w:ascii="Times New Roman" w:hAnsi="Times New Roman"/>
          <w:sz w:val="28"/>
          <w:szCs w:val="28"/>
        </w:rPr>
        <w:t xml:space="preserve">номер аукциона; </w:t>
      </w:r>
    </w:p>
    <w:p w14:paraId="283A9A24" w14:textId="77777777" w:rsidR="008F7025" w:rsidRPr="00F9457C" w:rsidRDefault="008F7025" w:rsidP="0067253C">
      <w:pPr>
        <w:pStyle w:val="ac"/>
        <w:numPr>
          <w:ilvl w:val="0"/>
          <w:numId w:val="19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 w:rsidRPr="00F9457C">
        <w:rPr>
          <w:rFonts w:ascii="Times New Roman" w:hAnsi="Times New Roman"/>
          <w:sz w:val="28"/>
          <w:szCs w:val="28"/>
        </w:rPr>
        <w:t xml:space="preserve">номер лота; </w:t>
      </w:r>
    </w:p>
    <w:p w14:paraId="6B382813" w14:textId="77777777" w:rsidR="008F7025" w:rsidRPr="00F9457C" w:rsidRDefault="008F7025" w:rsidP="008970FF">
      <w:pPr>
        <w:pStyle w:val="ac"/>
        <w:numPr>
          <w:ilvl w:val="0"/>
          <w:numId w:val="19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 w:rsidRPr="00F9457C">
        <w:rPr>
          <w:rFonts w:ascii="Times New Roman" w:hAnsi="Times New Roman"/>
          <w:sz w:val="28"/>
          <w:szCs w:val="28"/>
        </w:rPr>
        <w:t xml:space="preserve">стартовая цена; </w:t>
      </w:r>
    </w:p>
    <w:p w14:paraId="6466484D" w14:textId="77777777" w:rsidR="008F7025" w:rsidRDefault="009450BB" w:rsidP="0067253C">
      <w:pPr>
        <w:pStyle w:val="ac"/>
        <w:numPr>
          <w:ilvl w:val="0"/>
          <w:numId w:val="19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 w:rsidRPr="00F9457C">
        <w:rPr>
          <w:rFonts w:ascii="Times New Roman" w:hAnsi="Times New Roman"/>
          <w:sz w:val="28"/>
          <w:szCs w:val="28"/>
        </w:rPr>
        <w:t>статус лота.</w:t>
      </w:r>
    </w:p>
    <w:p w14:paraId="42F0A54A" w14:textId="77777777" w:rsidR="00470E19" w:rsidRDefault="00405FE2" w:rsidP="00470E19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У лота может быть различное количество иллюстраций (как правило, 2 и более). В таблице «Изображения» содержится следующая </w:t>
      </w:r>
      <w:r w:rsidR="00637DBE">
        <w:rPr>
          <w:rFonts w:ascii="Times New Roman" w:hAnsi="Times New Roman"/>
          <w:sz w:val="28"/>
          <w:szCs w:val="28"/>
        </w:rPr>
        <w:t>информация:</w:t>
      </w:r>
      <w:r w:rsidR="00470E19" w:rsidRPr="00470E19">
        <w:rPr>
          <w:rFonts w:ascii="Times New Roman" w:hAnsi="Times New Roman"/>
          <w:sz w:val="28"/>
          <w:szCs w:val="28"/>
        </w:rPr>
        <w:t xml:space="preserve"> </w:t>
      </w:r>
    </w:p>
    <w:p w14:paraId="2501D044" w14:textId="77777777" w:rsidR="00405FE2" w:rsidRPr="00470E19" w:rsidRDefault="00470E19" w:rsidP="00470E19">
      <w:pPr>
        <w:pStyle w:val="ac"/>
        <w:numPr>
          <w:ilvl w:val="0"/>
          <w:numId w:val="24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дентификатор изображения;</w:t>
      </w:r>
    </w:p>
    <w:p w14:paraId="519F8603" w14:textId="77777777" w:rsidR="00637DBE" w:rsidRDefault="00637DBE" w:rsidP="00637DBE">
      <w:pPr>
        <w:pStyle w:val="ac"/>
        <w:numPr>
          <w:ilvl w:val="0"/>
          <w:numId w:val="24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дентификатор лота;</w:t>
      </w:r>
    </w:p>
    <w:p w14:paraId="6FE4FB9A" w14:textId="77777777" w:rsidR="00637DBE" w:rsidRPr="00637DBE" w:rsidRDefault="00637DBE" w:rsidP="00637DBE">
      <w:pPr>
        <w:pStyle w:val="ac"/>
        <w:numPr>
          <w:ilvl w:val="0"/>
          <w:numId w:val="24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ображение.</w:t>
      </w:r>
    </w:p>
    <w:p w14:paraId="3E952CF8" w14:textId="77777777" w:rsidR="008F7025" w:rsidRPr="008F7025" w:rsidRDefault="008F7025" w:rsidP="0067253C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8F7025">
        <w:rPr>
          <w:rFonts w:ascii="Times New Roman" w:hAnsi="Times New Roman"/>
          <w:sz w:val="28"/>
          <w:szCs w:val="28"/>
        </w:rPr>
        <w:t>Лоты выставляются на аукционы, каждому из которых присваивается свой номер. В таблице «Аукционы» содержится следующая информация:</w:t>
      </w:r>
    </w:p>
    <w:p w14:paraId="7BEB00D4" w14:textId="77777777" w:rsidR="008F7025" w:rsidRPr="00F9457C" w:rsidRDefault="008F7025" w:rsidP="0067253C">
      <w:pPr>
        <w:pStyle w:val="ac"/>
        <w:numPr>
          <w:ilvl w:val="0"/>
          <w:numId w:val="20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 w:rsidRPr="00F9457C">
        <w:rPr>
          <w:rFonts w:ascii="Times New Roman" w:hAnsi="Times New Roman"/>
          <w:sz w:val="28"/>
          <w:szCs w:val="28"/>
        </w:rPr>
        <w:t>номер аукциона;</w:t>
      </w:r>
    </w:p>
    <w:p w14:paraId="018BC3F3" w14:textId="77777777" w:rsidR="008F7025" w:rsidRPr="00F9457C" w:rsidRDefault="008F7025" w:rsidP="0067253C">
      <w:pPr>
        <w:pStyle w:val="ac"/>
        <w:numPr>
          <w:ilvl w:val="0"/>
          <w:numId w:val="20"/>
        </w:numPr>
        <w:tabs>
          <w:tab w:val="left" w:pos="2810"/>
        </w:tabs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 w:rsidRPr="00F9457C">
        <w:rPr>
          <w:rFonts w:ascii="Times New Roman" w:hAnsi="Times New Roman"/>
          <w:sz w:val="28"/>
          <w:szCs w:val="28"/>
        </w:rPr>
        <w:t>место проведения;</w:t>
      </w:r>
    </w:p>
    <w:p w14:paraId="69E8E95D" w14:textId="77777777" w:rsidR="008F7025" w:rsidRPr="00F9457C" w:rsidRDefault="008F7025" w:rsidP="0067253C">
      <w:pPr>
        <w:pStyle w:val="ac"/>
        <w:numPr>
          <w:ilvl w:val="0"/>
          <w:numId w:val="20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 w:rsidRPr="00F9457C">
        <w:rPr>
          <w:rFonts w:ascii="Times New Roman" w:hAnsi="Times New Roman"/>
          <w:sz w:val="28"/>
          <w:szCs w:val="28"/>
        </w:rPr>
        <w:t>дата проведения;</w:t>
      </w:r>
    </w:p>
    <w:p w14:paraId="274D7572" w14:textId="77777777" w:rsidR="008F7025" w:rsidRDefault="002E1590" w:rsidP="0067253C">
      <w:pPr>
        <w:pStyle w:val="ac"/>
        <w:numPr>
          <w:ilvl w:val="0"/>
          <w:numId w:val="20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звание</w:t>
      </w:r>
      <w:r w:rsidR="008970FF">
        <w:rPr>
          <w:rFonts w:ascii="Times New Roman" w:hAnsi="Times New Roman"/>
          <w:sz w:val="28"/>
          <w:szCs w:val="28"/>
        </w:rPr>
        <w:t xml:space="preserve"> аукциона;</w:t>
      </w:r>
    </w:p>
    <w:p w14:paraId="619F617E" w14:textId="77777777" w:rsidR="008970FF" w:rsidRDefault="008970FF" w:rsidP="0067253C">
      <w:pPr>
        <w:pStyle w:val="ac"/>
        <w:numPr>
          <w:ilvl w:val="0"/>
          <w:numId w:val="20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ллюстрация;</w:t>
      </w:r>
    </w:p>
    <w:p w14:paraId="3A6BF8C3" w14:textId="77777777" w:rsidR="008970FF" w:rsidRDefault="008970FF" w:rsidP="0067253C">
      <w:pPr>
        <w:pStyle w:val="ac"/>
        <w:numPr>
          <w:ilvl w:val="0"/>
          <w:numId w:val="20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исание;</w:t>
      </w:r>
    </w:p>
    <w:p w14:paraId="5B333072" w14:textId="77777777" w:rsidR="00637DBE" w:rsidRDefault="00637DBE" w:rsidP="00637DBE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того, чтобы делать ставки, клиент должен войти в систему и оставить свои данные.</w:t>
      </w:r>
      <w:r w:rsidR="0044159F">
        <w:rPr>
          <w:rFonts w:ascii="Times New Roman" w:hAnsi="Times New Roman"/>
          <w:sz w:val="28"/>
          <w:szCs w:val="28"/>
        </w:rPr>
        <w:t xml:space="preserve"> Также</w:t>
      </w:r>
      <w:r w:rsidR="0044159F" w:rsidRPr="0044159F">
        <w:rPr>
          <w:rFonts w:ascii="Times New Roman" w:hAnsi="Times New Roman"/>
          <w:sz w:val="28"/>
          <w:szCs w:val="28"/>
        </w:rPr>
        <w:t xml:space="preserve"> </w:t>
      </w:r>
      <w:r w:rsidR="0044159F">
        <w:rPr>
          <w:rFonts w:ascii="Times New Roman" w:hAnsi="Times New Roman"/>
          <w:sz w:val="28"/>
          <w:szCs w:val="28"/>
        </w:rPr>
        <w:t>администратор для редактирования информации должен войти в систему.</w:t>
      </w:r>
      <w:r>
        <w:rPr>
          <w:rFonts w:ascii="Times New Roman" w:hAnsi="Times New Roman"/>
          <w:sz w:val="28"/>
          <w:szCs w:val="28"/>
        </w:rPr>
        <w:t xml:space="preserve"> В таблице «</w:t>
      </w:r>
      <w:r w:rsidR="0044159F">
        <w:rPr>
          <w:rFonts w:ascii="Times New Roman" w:hAnsi="Times New Roman"/>
          <w:sz w:val="28"/>
          <w:szCs w:val="28"/>
        </w:rPr>
        <w:t>Пользователи</w:t>
      </w:r>
      <w:r>
        <w:rPr>
          <w:rFonts w:ascii="Times New Roman" w:hAnsi="Times New Roman"/>
          <w:sz w:val="28"/>
          <w:szCs w:val="28"/>
        </w:rPr>
        <w:t>» содержится следующая информация:</w:t>
      </w:r>
    </w:p>
    <w:p w14:paraId="55D67CEC" w14:textId="77777777" w:rsidR="00637DBE" w:rsidRDefault="00637DBE" w:rsidP="008970FF">
      <w:pPr>
        <w:pStyle w:val="ac"/>
        <w:numPr>
          <w:ilvl w:val="0"/>
          <w:numId w:val="25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дентификатор клиента</w:t>
      </w:r>
      <w:r w:rsidRPr="0044159F">
        <w:rPr>
          <w:rFonts w:ascii="Times New Roman" w:hAnsi="Times New Roman"/>
          <w:sz w:val="28"/>
          <w:szCs w:val="28"/>
        </w:rPr>
        <w:t>;</w:t>
      </w:r>
    </w:p>
    <w:p w14:paraId="20835F13" w14:textId="77777777" w:rsidR="00637DBE" w:rsidRDefault="00637DBE" w:rsidP="00637DBE">
      <w:pPr>
        <w:pStyle w:val="ac"/>
        <w:numPr>
          <w:ilvl w:val="0"/>
          <w:numId w:val="25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 w:rsidRPr="003A6047">
        <w:rPr>
          <w:rFonts w:ascii="Times New Roman" w:hAnsi="Times New Roman"/>
          <w:sz w:val="28"/>
          <w:szCs w:val="28"/>
        </w:rPr>
        <w:lastRenderedPageBreak/>
        <w:t xml:space="preserve">фамилия; </w:t>
      </w:r>
    </w:p>
    <w:p w14:paraId="6AE3209C" w14:textId="77777777" w:rsidR="00637DBE" w:rsidRDefault="00637DBE" w:rsidP="00637DBE">
      <w:pPr>
        <w:pStyle w:val="ac"/>
        <w:numPr>
          <w:ilvl w:val="0"/>
          <w:numId w:val="25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 w:rsidRPr="003A6047">
        <w:rPr>
          <w:rFonts w:ascii="Times New Roman" w:hAnsi="Times New Roman"/>
          <w:sz w:val="28"/>
          <w:szCs w:val="28"/>
        </w:rPr>
        <w:t xml:space="preserve">имя; </w:t>
      </w:r>
    </w:p>
    <w:p w14:paraId="2666F02B" w14:textId="77777777" w:rsidR="00637DBE" w:rsidRDefault="00637DBE" w:rsidP="00637DBE">
      <w:pPr>
        <w:pStyle w:val="ac"/>
        <w:numPr>
          <w:ilvl w:val="0"/>
          <w:numId w:val="25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 w:rsidRPr="003A6047">
        <w:rPr>
          <w:rFonts w:ascii="Times New Roman" w:hAnsi="Times New Roman"/>
          <w:sz w:val="28"/>
          <w:szCs w:val="28"/>
        </w:rPr>
        <w:t xml:space="preserve">отчество; </w:t>
      </w:r>
    </w:p>
    <w:p w14:paraId="56185FE3" w14:textId="77777777" w:rsidR="00637DBE" w:rsidRDefault="00637DBE" w:rsidP="00637DBE">
      <w:pPr>
        <w:pStyle w:val="ac"/>
        <w:numPr>
          <w:ilvl w:val="0"/>
          <w:numId w:val="25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 w:rsidRPr="003A6047">
        <w:rPr>
          <w:rFonts w:ascii="Times New Roman" w:hAnsi="Times New Roman"/>
          <w:sz w:val="28"/>
          <w:szCs w:val="28"/>
        </w:rPr>
        <w:t xml:space="preserve">дата рождения; </w:t>
      </w:r>
    </w:p>
    <w:p w14:paraId="00235F23" w14:textId="77777777" w:rsidR="00637DBE" w:rsidRDefault="00637DBE" w:rsidP="00637DBE">
      <w:pPr>
        <w:pStyle w:val="ac"/>
        <w:numPr>
          <w:ilvl w:val="0"/>
          <w:numId w:val="25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 w:rsidRPr="003A6047">
        <w:rPr>
          <w:rFonts w:ascii="Times New Roman" w:hAnsi="Times New Roman"/>
          <w:sz w:val="28"/>
          <w:szCs w:val="28"/>
        </w:rPr>
        <w:t xml:space="preserve">телефон; </w:t>
      </w:r>
    </w:p>
    <w:p w14:paraId="680562C2" w14:textId="77777777" w:rsidR="00637DBE" w:rsidRDefault="00571F0C" w:rsidP="00637DBE">
      <w:pPr>
        <w:pStyle w:val="ac"/>
        <w:numPr>
          <w:ilvl w:val="0"/>
          <w:numId w:val="25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дрес</w:t>
      </w:r>
      <w:r w:rsidR="00637DBE">
        <w:rPr>
          <w:rFonts w:ascii="Times New Roman" w:hAnsi="Times New Roman"/>
          <w:sz w:val="28"/>
          <w:szCs w:val="28"/>
        </w:rPr>
        <w:t>;</w:t>
      </w:r>
    </w:p>
    <w:p w14:paraId="31AA8A4A" w14:textId="77777777" w:rsidR="00637DBE" w:rsidRDefault="00637DBE" w:rsidP="008E4220">
      <w:pPr>
        <w:pStyle w:val="ac"/>
        <w:numPr>
          <w:ilvl w:val="0"/>
          <w:numId w:val="25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дрес электронной почты;</w:t>
      </w:r>
    </w:p>
    <w:p w14:paraId="76880AA0" w14:textId="77777777" w:rsidR="0044159F" w:rsidRDefault="0044159F" w:rsidP="008E4220">
      <w:pPr>
        <w:pStyle w:val="ac"/>
        <w:numPr>
          <w:ilvl w:val="0"/>
          <w:numId w:val="25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ароль;</w:t>
      </w:r>
    </w:p>
    <w:p w14:paraId="5C0CA2D8" w14:textId="77777777" w:rsidR="0044159F" w:rsidRPr="00470E19" w:rsidRDefault="0044159F" w:rsidP="008E4220">
      <w:pPr>
        <w:pStyle w:val="ac"/>
        <w:numPr>
          <w:ilvl w:val="0"/>
          <w:numId w:val="25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 w:rsidRPr="00470E19">
        <w:rPr>
          <w:rFonts w:ascii="Times New Roman" w:hAnsi="Times New Roman"/>
          <w:sz w:val="28"/>
          <w:szCs w:val="28"/>
        </w:rPr>
        <w:t>индикатор того, является ли пользователь администратором.</w:t>
      </w:r>
    </w:p>
    <w:p w14:paraId="6BD02915" w14:textId="77777777" w:rsidR="008F7025" w:rsidRDefault="008F7025" w:rsidP="0067253C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8F7025">
        <w:rPr>
          <w:rFonts w:ascii="Times New Roman" w:hAnsi="Times New Roman"/>
          <w:sz w:val="28"/>
          <w:szCs w:val="28"/>
        </w:rPr>
        <w:t>Входными данными являются</w:t>
      </w:r>
      <w:r w:rsidR="003A056D">
        <w:rPr>
          <w:rFonts w:ascii="Times New Roman" w:hAnsi="Times New Roman"/>
          <w:sz w:val="28"/>
          <w:szCs w:val="28"/>
        </w:rPr>
        <w:t xml:space="preserve"> данные о продавцах и участниках аукциона</w:t>
      </w:r>
      <w:r w:rsidRPr="008F7025">
        <w:rPr>
          <w:rFonts w:ascii="Times New Roman" w:hAnsi="Times New Roman"/>
          <w:sz w:val="28"/>
          <w:szCs w:val="28"/>
        </w:rPr>
        <w:t>. Выходными данными являются счет на оплату лотов</w:t>
      </w:r>
      <w:r w:rsidR="003A056D">
        <w:rPr>
          <w:rFonts w:ascii="Times New Roman" w:hAnsi="Times New Roman"/>
          <w:sz w:val="28"/>
          <w:szCs w:val="28"/>
        </w:rPr>
        <w:t>,</w:t>
      </w:r>
      <w:r w:rsidR="003A056D" w:rsidRPr="003A056D">
        <w:rPr>
          <w:rFonts w:ascii="Times New Roman" w:hAnsi="Times New Roman"/>
          <w:sz w:val="28"/>
          <w:szCs w:val="28"/>
        </w:rPr>
        <w:t xml:space="preserve"> </w:t>
      </w:r>
      <w:r w:rsidR="003A056D" w:rsidRPr="008F7025">
        <w:rPr>
          <w:rFonts w:ascii="Times New Roman" w:hAnsi="Times New Roman"/>
          <w:sz w:val="28"/>
          <w:szCs w:val="28"/>
        </w:rPr>
        <w:t>договоры о продаже предметов</w:t>
      </w:r>
      <w:r w:rsidRPr="008F7025">
        <w:rPr>
          <w:rFonts w:ascii="Times New Roman" w:hAnsi="Times New Roman"/>
          <w:sz w:val="28"/>
          <w:szCs w:val="28"/>
        </w:rPr>
        <w:t xml:space="preserve"> и запись в электронном журнале.</w:t>
      </w:r>
    </w:p>
    <w:p w14:paraId="2BC50B0F" w14:textId="77777777" w:rsidR="00B17DD4" w:rsidRDefault="00B17DD4" w:rsidP="0067253C">
      <w:pPr>
        <w:spacing w:after="0" w:line="480" w:lineRule="auto"/>
        <w:ind w:left="0" w:firstLine="567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2 Описание входной информации</w:t>
      </w:r>
    </w:p>
    <w:p w14:paraId="4145FED0" w14:textId="77777777" w:rsidR="00B17DD4" w:rsidRPr="008F7025" w:rsidRDefault="00B17DD4" w:rsidP="0067253C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</w:rPr>
        <w:t xml:space="preserve">Входной информацией для выполнения задачи являются справочники: </w:t>
      </w:r>
      <w:r w:rsidR="00470E19">
        <w:rPr>
          <w:rFonts w:ascii="Times New Roman" w:hAnsi="Times New Roman"/>
          <w:sz w:val="28"/>
          <w:szCs w:val="28"/>
        </w:rPr>
        <w:t>пользователи</w:t>
      </w:r>
      <w:r w:rsidRPr="008F7025">
        <w:rPr>
          <w:rFonts w:ascii="Times New Roman" w:hAnsi="Times New Roman"/>
          <w:sz w:val="28"/>
          <w:szCs w:val="28"/>
        </w:rPr>
        <w:t>, лоты, аукционы.</w:t>
      </w:r>
    </w:p>
    <w:p w14:paraId="354D4C87" w14:textId="77777777" w:rsidR="00B17DD4" w:rsidRDefault="00B17DD4" w:rsidP="009365C8">
      <w:pPr>
        <w:spacing w:after="0" w:line="480" w:lineRule="auto"/>
        <w:ind w:left="0" w:firstLine="567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3 Описание выходной информации</w:t>
      </w:r>
    </w:p>
    <w:p w14:paraId="717D9E26" w14:textId="77777777" w:rsidR="00B17DD4" w:rsidRDefault="00B17DD4" w:rsidP="0067253C">
      <w:pPr>
        <w:spacing w:after="0" w:line="360" w:lineRule="auto"/>
        <w:ind w:left="0" w:firstLine="567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ыходной информацией является отчетная документация:</w:t>
      </w:r>
    </w:p>
    <w:p w14:paraId="7B29001A" w14:textId="77777777" w:rsidR="00B17DD4" w:rsidRDefault="00B17DD4" w:rsidP="0067253C">
      <w:pPr>
        <w:pStyle w:val="ac"/>
        <w:numPr>
          <w:ilvl w:val="0"/>
          <w:numId w:val="9"/>
        </w:numPr>
        <w:spacing w:after="0" w:line="360" w:lineRule="auto"/>
        <w:ind w:left="993" w:hanging="42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запись в электронном журнале регистрации договоров;</w:t>
      </w:r>
    </w:p>
    <w:p w14:paraId="6EF5DFA7" w14:textId="77777777" w:rsidR="00637DBE" w:rsidRDefault="00470E19" w:rsidP="00637DBE">
      <w:pPr>
        <w:pStyle w:val="ac"/>
        <w:numPr>
          <w:ilvl w:val="0"/>
          <w:numId w:val="9"/>
        </w:numPr>
        <w:spacing w:after="0" w:line="360" w:lineRule="auto"/>
        <w:ind w:left="993" w:hanging="42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аталог аукциона;</w:t>
      </w:r>
    </w:p>
    <w:p w14:paraId="6991ED65" w14:textId="77777777" w:rsidR="00470E19" w:rsidRDefault="00470E19" w:rsidP="00637DBE">
      <w:pPr>
        <w:pStyle w:val="ac"/>
        <w:numPr>
          <w:ilvl w:val="0"/>
          <w:numId w:val="9"/>
        </w:numPr>
        <w:spacing w:after="0" w:line="360" w:lineRule="auto"/>
        <w:ind w:left="993" w:hanging="42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информация о наибольших сделанных ставках по каждому лоту;</w:t>
      </w:r>
    </w:p>
    <w:p w14:paraId="1E4D32E8" w14:textId="77777777" w:rsidR="00B17DD4" w:rsidRPr="00637DBE" w:rsidRDefault="00B17DD4" w:rsidP="00637DBE">
      <w:pPr>
        <w:spacing w:after="0" w:line="360" w:lineRule="auto"/>
        <w:rPr>
          <w:rFonts w:ascii="Times New Roman" w:hAnsi="Times New Roman"/>
          <w:sz w:val="28"/>
        </w:rPr>
      </w:pPr>
      <w:r w:rsidRPr="00637DBE">
        <w:rPr>
          <w:rFonts w:ascii="Times New Roman" w:hAnsi="Times New Roman"/>
          <w:sz w:val="28"/>
        </w:rPr>
        <w:t>Описание выходных документов представлено в таблице 1.3.1.</w:t>
      </w:r>
    </w:p>
    <w:p w14:paraId="12A6A163" w14:textId="77777777" w:rsidR="00B17DD4" w:rsidRDefault="00B17DD4" w:rsidP="0067253C">
      <w:pPr>
        <w:spacing w:after="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Таблица 1.3.1 – Описание выходных документов</w:t>
      </w:r>
    </w:p>
    <w:tbl>
      <w:tblPr>
        <w:tblW w:w="9650" w:type="dxa"/>
        <w:tblInd w:w="5" w:type="dxa"/>
        <w:tblLayout w:type="fixed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1845"/>
        <w:gridCol w:w="1973"/>
        <w:gridCol w:w="708"/>
        <w:gridCol w:w="863"/>
        <w:gridCol w:w="1559"/>
        <w:gridCol w:w="1844"/>
        <w:gridCol w:w="858"/>
      </w:tblGrid>
      <w:tr w:rsidR="00B17DD4" w14:paraId="01F3B272" w14:textId="77777777" w:rsidTr="00ED1B59">
        <w:trPr>
          <w:trHeight w:val="932"/>
        </w:trPr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14:paraId="1D8A01CC" w14:textId="77777777" w:rsidR="00B17DD4" w:rsidRDefault="00B17DD4" w:rsidP="0067253C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Наименование документа (шифр)</w:t>
            </w:r>
          </w:p>
        </w:tc>
        <w:tc>
          <w:tcPr>
            <w:tcW w:w="1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14:paraId="5273B6BD" w14:textId="77777777" w:rsidR="00B17DD4" w:rsidRDefault="00B17DD4" w:rsidP="0067253C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Периодичность выдачи документа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14:paraId="3C366360" w14:textId="77777777" w:rsidR="00B17DD4" w:rsidRDefault="00B17DD4" w:rsidP="0067253C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Кол-во экз.</w:t>
            </w:r>
          </w:p>
        </w:tc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14:paraId="0D8F373D" w14:textId="77777777" w:rsidR="00B17DD4" w:rsidRDefault="00B17DD4" w:rsidP="0067253C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Куда передаются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A46DF13" w14:textId="77777777" w:rsidR="00B17DD4" w:rsidRDefault="00B17DD4" w:rsidP="0067253C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Поля сортировки</w:t>
            </w:r>
          </w:p>
        </w:tc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BE8B36C" w14:textId="77777777" w:rsidR="00B17DD4" w:rsidRDefault="00B17DD4" w:rsidP="0067253C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Поля группировки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937EFB4" w14:textId="77777777" w:rsidR="00B17DD4" w:rsidRDefault="00B17DD4" w:rsidP="0067253C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Итоги</w:t>
            </w:r>
          </w:p>
        </w:tc>
      </w:tr>
      <w:tr w:rsidR="00B17DD4" w14:paraId="4A39E7C2" w14:textId="77777777" w:rsidTr="00ED1B59">
        <w:trPr>
          <w:trHeight w:val="482"/>
        </w:trPr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14:paraId="7D118206" w14:textId="77777777" w:rsidR="00B17DD4" w:rsidRDefault="00B17DD4" w:rsidP="0067253C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1</w:t>
            </w:r>
          </w:p>
        </w:tc>
        <w:tc>
          <w:tcPr>
            <w:tcW w:w="1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14:paraId="23B60C61" w14:textId="77777777" w:rsidR="00B17DD4" w:rsidRDefault="00B17DD4" w:rsidP="0067253C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2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14:paraId="1A05BAE2" w14:textId="77777777" w:rsidR="00B17DD4" w:rsidRDefault="00B17DD4" w:rsidP="0067253C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3</w:t>
            </w:r>
          </w:p>
        </w:tc>
        <w:tc>
          <w:tcPr>
            <w:tcW w:w="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14:paraId="68DF3B2D" w14:textId="77777777" w:rsidR="00B17DD4" w:rsidRDefault="00B17DD4" w:rsidP="0067253C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6EE2DB3" w14:textId="77777777" w:rsidR="00B17DD4" w:rsidRDefault="00B17DD4" w:rsidP="0067253C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5</w:t>
            </w:r>
          </w:p>
        </w:tc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A5C0BA4" w14:textId="77777777" w:rsidR="00B17DD4" w:rsidRDefault="00B17DD4" w:rsidP="0067253C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6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8373D5E" w14:textId="77777777" w:rsidR="00B17DD4" w:rsidRDefault="00B17DD4" w:rsidP="0067253C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7</w:t>
            </w:r>
          </w:p>
        </w:tc>
      </w:tr>
    </w:tbl>
    <w:p w14:paraId="2A7CE88D" w14:textId="77777777" w:rsidR="00976351" w:rsidRDefault="00976351">
      <w:r>
        <w:br w:type="page"/>
      </w:r>
    </w:p>
    <w:p w14:paraId="14F2325B" w14:textId="77777777" w:rsidR="00E615EB" w:rsidRPr="00E615EB" w:rsidRDefault="00E615EB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родолжение таблицы 1.3.1</w:t>
      </w:r>
    </w:p>
    <w:tbl>
      <w:tblPr>
        <w:tblW w:w="9341" w:type="dxa"/>
        <w:tblInd w:w="5" w:type="dxa"/>
        <w:tblLayout w:type="fixed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1845"/>
        <w:gridCol w:w="1973"/>
        <w:gridCol w:w="708"/>
        <w:gridCol w:w="1134"/>
        <w:gridCol w:w="1559"/>
        <w:gridCol w:w="1264"/>
        <w:gridCol w:w="858"/>
      </w:tblGrid>
      <w:tr w:rsidR="00976351" w14:paraId="11411BF1" w14:textId="77777777" w:rsidTr="00482872">
        <w:trPr>
          <w:trHeight w:val="482"/>
        </w:trPr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2A828B53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1</w:t>
            </w:r>
          </w:p>
        </w:tc>
        <w:tc>
          <w:tcPr>
            <w:tcW w:w="1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6D27C6D1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2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2A032DB3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3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56FCE38C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B2628D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5</w:t>
            </w:r>
          </w:p>
        </w:tc>
        <w:tc>
          <w:tcPr>
            <w:tcW w:w="1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7B9C41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6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264C13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7</w:t>
            </w:r>
          </w:p>
        </w:tc>
      </w:tr>
      <w:tr w:rsidR="00976351" w14:paraId="257557E8" w14:textId="77777777" w:rsidTr="00482872">
        <w:trPr>
          <w:trHeight w:val="409"/>
        </w:trPr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14:paraId="09D9B862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Электронный журнал регистрации лотов</w:t>
            </w:r>
          </w:p>
        </w:tc>
        <w:tc>
          <w:tcPr>
            <w:tcW w:w="1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14:paraId="00833430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По мере необходимости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14:paraId="4475CBD6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14:paraId="7619A5A2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Администратору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0F43BCD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По номеру записи в электронном журнале</w:t>
            </w:r>
          </w:p>
        </w:tc>
        <w:tc>
          <w:tcPr>
            <w:tcW w:w="1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A6FC5E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-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52C7445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14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-</w:t>
            </w:r>
          </w:p>
        </w:tc>
      </w:tr>
      <w:tr w:rsidR="00976351" w14:paraId="67A4D23E" w14:textId="77777777" w:rsidTr="00482872">
        <w:trPr>
          <w:trHeight w:val="409"/>
        </w:trPr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21BA14C8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Каталог аукциона</w:t>
            </w:r>
          </w:p>
        </w:tc>
        <w:tc>
          <w:tcPr>
            <w:tcW w:w="1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7ABC0AA7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По мере необходимости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1AF1AC3F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44699EDD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Клиенту Администратору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00640C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-</w:t>
            </w:r>
          </w:p>
        </w:tc>
        <w:tc>
          <w:tcPr>
            <w:tcW w:w="1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0AD914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-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36C15C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14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-</w:t>
            </w:r>
          </w:p>
        </w:tc>
      </w:tr>
      <w:tr w:rsidR="00976351" w14:paraId="3BF32A55" w14:textId="77777777" w:rsidTr="00482872">
        <w:trPr>
          <w:trHeight w:val="409"/>
        </w:trPr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39227D0D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hAnsi="Times New Roman"/>
                <w:sz w:val="28"/>
              </w:rPr>
              <w:t>Информация о наибольших сделанных ставках</w:t>
            </w:r>
          </w:p>
        </w:tc>
        <w:tc>
          <w:tcPr>
            <w:tcW w:w="19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7B241E1B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По мере необходимости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33A3EF77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3326733C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Администратору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1F97D1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-</w:t>
            </w:r>
          </w:p>
        </w:tc>
        <w:tc>
          <w:tcPr>
            <w:tcW w:w="1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1010A9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-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5BCDCD" w14:textId="77777777" w:rsidR="00976351" w:rsidRDefault="00976351" w:rsidP="00976351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14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-</w:t>
            </w:r>
          </w:p>
        </w:tc>
      </w:tr>
    </w:tbl>
    <w:p w14:paraId="7AABD844" w14:textId="77777777" w:rsidR="007C798A" w:rsidRPr="007C798A" w:rsidRDefault="007C798A" w:rsidP="006334F2">
      <w:pPr>
        <w:spacing w:before="240"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hAnsi="Times New Roman"/>
          <w:sz w:val="28"/>
        </w:rPr>
        <w:t>Шаблоны выходных документов представлены в приложении А.</w:t>
      </w:r>
    </w:p>
    <w:p w14:paraId="2D949D4B" w14:textId="77777777" w:rsidR="00161BA1" w:rsidRDefault="00B17DD4" w:rsidP="0067253C">
      <w:pPr>
        <w:spacing w:after="0" w:line="48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4</w:t>
      </w:r>
      <w:r w:rsidR="00161BA1" w:rsidRPr="00161BA1">
        <w:rPr>
          <w:rFonts w:ascii="Times New Roman" w:hAnsi="Times New Roman"/>
          <w:sz w:val="28"/>
          <w:szCs w:val="28"/>
        </w:rPr>
        <w:t>. Концептуальное моделирование</w:t>
      </w:r>
    </w:p>
    <w:p w14:paraId="39631200" w14:textId="77777777" w:rsidR="00033DBD" w:rsidRDefault="00033DBD" w:rsidP="0067253C">
      <w:pPr>
        <w:spacing w:after="0" w:line="360" w:lineRule="auto"/>
        <w:ind w:left="0" w:firstLine="567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Концептуальная модель базы данных </w:t>
      </w:r>
      <w:proofErr w:type="gramStart"/>
      <w:r>
        <w:rPr>
          <w:rFonts w:ascii="Times New Roman" w:hAnsi="Times New Roman"/>
          <w:sz w:val="28"/>
        </w:rPr>
        <w:t xml:space="preserve">- </w:t>
      </w:r>
      <w:r w:rsidRPr="00652B36">
        <w:rPr>
          <w:rFonts w:ascii="Times New Roman" w:hAnsi="Times New Roman"/>
          <w:sz w:val="28"/>
        </w:rPr>
        <w:t>это</w:t>
      </w:r>
      <w:proofErr w:type="gramEnd"/>
      <w:r w:rsidRPr="00652B36">
        <w:rPr>
          <w:rFonts w:ascii="Times New Roman" w:hAnsi="Times New Roman"/>
          <w:sz w:val="28"/>
        </w:rPr>
        <w:t xml:space="preserve"> некая наглядная диаграмма, нарисованная в принятых обозначениях и подробно показывающая связь между объектами и их характеристиками. Создается концептуальная модель для дальнейшего проектирования базы данных и перевод ее, например, в реляционную базу данных. На концептуальной модели в визуально удобном виде прописываются связи между объектами данных и их характеристиками.</w:t>
      </w:r>
    </w:p>
    <w:p w14:paraId="28B655FB" w14:textId="77777777" w:rsidR="00033DBD" w:rsidRDefault="00033DBD" w:rsidP="0067253C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652B36">
        <w:rPr>
          <w:rFonts w:ascii="Times New Roman" w:hAnsi="Times New Roman"/>
          <w:sz w:val="28"/>
          <w:szCs w:val="28"/>
        </w:rPr>
        <w:t xml:space="preserve">В концептуальной модели есть принятые обозначения элементов. </w:t>
      </w:r>
      <w:r w:rsidRPr="00652B36">
        <w:rPr>
          <w:rFonts w:ascii="Times New Roman" w:eastAsia="Times New Roman" w:hAnsi="Times New Roman"/>
          <w:sz w:val="28"/>
          <w:szCs w:val="28"/>
          <w:lang w:eastAsia="ru-RU"/>
        </w:rPr>
        <w:t>Сущность или объект обозначать прямоугольником, отношения обозначать ромбом, атрибуты объектов, обозначаются овалом. Если сущность связана с отношением, то их связь обозначается прямой линией со стрелкой. Необязательная связь обозначается пунктирной линией. Мощная связь обозначается двойной линией.</w:t>
      </w:r>
    </w:p>
    <w:p w14:paraId="760D38B3" w14:textId="77777777" w:rsidR="00B17DD4" w:rsidRPr="00B17DD4" w:rsidRDefault="00B17DD4" w:rsidP="0067253C">
      <w:pPr>
        <w:spacing w:after="0" w:line="360" w:lineRule="auto"/>
        <w:ind w:left="0" w:firstLine="567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онцептуальная модель базы данных представлена в рисунке 1.4.1</w:t>
      </w:r>
    </w:p>
    <w:p w14:paraId="744525E8" w14:textId="77777777" w:rsidR="00161BA1" w:rsidRDefault="00121898" w:rsidP="0067253C">
      <w:pPr>
        <w:spacing w:after="0" w:line="360" w:lineRule="auto"/>
        <w:ind w:left="0"/>
      </w:pPr>
      <w:r>
        <w:object w:dxaOrig="14041" w:dyaOrig="7651" w14:anchorId="25BC1C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61.75pt" o:ole="">
            <v:imagedata r:id="rId10" o:title=""/>
          </v:shape>
          <o:OLEObject Type="Embed" ProgID="Visio.Drawing.15" ShapeID="_x0000_i1025" DrawAspect="Content" ObjectID="_1777444456" r:id="rId11"/>
        </w:object>
      </w:r>
    </w:p>
    <w:p w14:paraId="1BCC314A" w14:textId="77777777" w:rsidR="00B17DD4" w:rsidRDefault="00B17DD4" w:rsidP="0067253C">
      <w:pPr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</w:rPr>
        <w:t>Рисунок 1.4.1 – Концептуальная модель БД</w:t>
      </w:r>
    </w:p>
    <w:p w14:paraId="038BAF0A" w14:textId="77777777" w:rsidR="00501D89" w:rsidRPr="00F5655B" w:rsidRDefault="00B17DD4" w:rsidP="000E5171">
      <w:pPr>
        <w:spacing w:after="0" w:line="48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5</w:t>
      </w:r>
      <w:r w:rsidR="00161BA1" w:rsidRPr="00161BA1">
        <w:rPr>
          <w:rFonts w:ascii="Times New Roman" w:hAnsi="Times New Roman"/>
          <w:sz w:val="28"/>
          <w:szCs w:val="28"/>
        </w:rPr>
        <w:t xml:space="preserve">. </w:t>
      </w:r>
      <w:r w:rsidR="00161BA1">
        <w:rPr>
          <w:rFonts w:ascii="Times New Roman" w:hAnsi="Times New Roman"/>
          <w:sz w:val="28"/>
          <w:szCs w:val="28"/>
        </w:rPr>
        <w:t>Логическое моделирование</w:t>
      </w:r>
    </w:p>
    <w:p w14:paraId="20C6CD3B" w14:textId="77777777" w:rsidR="00033DBD" w:rsidRPr="00652B36" w:rsidRDefault="00033DBD" w:rsidP="000E5171">
      <w:pPr>
        <w:spacing w:after="0" w:line="360" w:lineRule="auto"/>
        <w:ind w:left="0" w:firstLine="567"/>
        <w:rPr>
          <w:rFonts w:ascii="Times New Roman" w:eastAsia="Times New Roman" w:hAnsi="Times New Roman"/>
          <w:sz w:val="28"/>
          <w:szCs w:val="24"/>
          <w:lang w:eastAsia="ru-RU"/>
        </w:rPr>
      </w:pP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>При логическом моделировании происходит окончательное определение структуры данных, определяются ограничения</w:t>
      </w:r>
      <w:r>
        <w:rPr>
          <w:rFonts w:ascii="Times New Roman" w:eastAsia="Times New Roman" w:hAnsi="Times New Roman"/>
          <w:sz w:val="28"/>
          <w:szCs w:val="24"/>
          <w:lang w:eastAsia="ru-RU"/>
        </w:rPr>
        <w:t>,</w:t>
      </w: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 xml:space="preserve"> накладываемые на эти данные, целью которых является обеспечить целостность данных. Наиболее распространенной моделью данных является реляционная модель. В этой модели данных каждая сущность представляется в виде таблицы.</w:t>
      </w:r>
    </w:p>
    <w:p w14:paraId="05BC0590" w14:textId="77777777" w:rsidR="00033DBD" w:rsidRPr="00652B36" w:rsidRDefault="00033DBD" w:rsidP="000E5171">
      <w:pPr>
        <w:spacing w:after="0" w:line="360" w:lineRule="auto"/>
        <w:ind w:left="0" w:firstLine="567"/>
        <w:rPr>
          <w:rFonts w:ascii="Times New Roman" w:eastAsia="Times New Roman" w:hAnsi="Times New Roman"/>
          <w:sz w:val="28"/>
          <w:szCs w:val="24"/>
          <w:lang w:eastAsia="ru-RU"/>
        </w:rPr>
      </w:pP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>Логическое моделирование закл</w:t>
      </w:r>
      <w:r>
        <w:rPr>
          <w:rFonts w:ascii="Times New Roman" w:eastAsia="Times New Roman" w:hAnsi="Times New Roman"/>
          <w:sz w:val="28"/>
          <w:szCs w:val="24"/>
          <w:lang w:eastAsia="ru-RU"/>
        </w:rPr>
        <w:t xml:space="preserve">ючается в переходе от концептуальной модели </w:t>
      </w: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>к взаимосвязанным таблицам. Этот переход состоит из следующих шагов:</w:t>
      </w:r>
    </w:p>
    <w:p w14:paraId="192E1079" w14:textId="77777777" w:rsidR="00033DBD" w:rsidRPr="00652B36" w:rsidRDefault="00033DBD" w:rsidP="0067253C">
      <w:pPr>
        <w:spacing w:after="0" w:line="360" w:lineRule="auto"/>
        <w:ind w:left="0" w:firstLine="567"/>
        <w:jc w:val="left"/>
        <w:rPr>
          <w:rFonts w:ascii="Times New Roman" w:eastAsia="Times New Roman" w:hAnsi="Times New Roman"/>
          <w:sz w:val="28"/>
          <w:szCs w:val="24"/>
          <w:lang w:eastAsia="ru-RU"/>
        </w:rPr>
      </w:pP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>1. Преобразование сущностей:</w:t>
      </w:r>
    </w:p>
    <w:p w14:paraId="173ABD6A" w14:textId="77777777" w:rsidR="00033DBD" w:rsidRPr="00652B36" w:rsidRDefault="00033DBD" w:rsidP="0067253C">
      <w:pPr>
        <w:spacing w:after="0" w:line="360" w:lineRule="auto"/>
        <w:ind w:left="0" w:firstLine="567"/>
        <w:jc w:val="left"/>
        <w:rPr>
          <w:rFonts w:ascii="Times New Roman" w:eastAsia="Times New Roman" w:hAnsi="Times New Roman"/>
          <w:sz w:val="28"/>
          <w:szCs w:val="24"/>
          <w:lang w:eastAsia="ru-RU"/>
        </w:rPr>
      </w:pP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>- каждая простая сущность становится таблицей.</w:t>
      </w:r>
    </w:p>
    <w:p w14:paraId="43813B9D" w14:textId="77777777" w:rsidR="00033DBD" w:rsidRPr="00652B36" w:rsidRDefault="00033DBD" w:rsidP="0067253C">
      <w:pPr>
        <w:spacing w:after="0" w:line="360" w:lineRule="auto"/>
        <w:ind w:left="0" w:firstLine="567"/>
        <w:jc w:val="left"/>
        <w:rPr>
          <w:rFonts w:ascii="Times New Roman" w:eastAsia="Times New Roman" w:hAnsi="Times New Roman"/>
          <w:sz w:val="28"/>
          <w:szCs w:val="24"/>
          <w:lang w:eastAsia="ru-RU"/>
        </w:rPr>
      </w:pP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>- каждый атрибут становится столбцом таблицы.</w:t>
      </w:r>
    </w:p>
    <w:p w14:paraId="4FD8C10A" w14:textId="77777777" w:rsidR="00033DBD" w:rsidRPr="00652B36" w:rsidRDefault="00033DBD" w:rsidP="0067253C">
      <w:pPr>
        <w:spacing w:after="0" w:line="360" w:lineRule="auto"/>
        <w:ind w:left="0" w:firstLine="567"/>
        <w:jc w:val="left"/>
        <w:rPr>
          <w:rFonts w:ascii="Times New Roman" w:eastAsia="Times New Roman" w:hAnsi="Times New Roman"/>
          <w:sz w:val="28"/>
          <w:szCs w:val="24"/>
          <w:lang w:eastAsia="ru-RU"/>
        </w:rPr>
      </w:pP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>- уникальный идентификатор сущности становится ключом таблицы.</w:t>
      </w:r>
    </w:p>
    <w:p w14:paraId="49726FA7" w14:textId="77777777" w:rsidR="00033DBD" w:rsidRPr="00652B36" w:rsidRDefault="00033DBD" w:rsidP="0067253C">
      <w:pPr>
        <w:spacing w:after="0" w:line="360" w:lineRule="auto"/>
        <w:ind w:left="0" w:firstLine="567"/>
        <w:jc w:val="left"/>
        <w:rPr>
          <w:rFonts w:ascii="Times New Roman" w:eastAsia="Times New Roman" w:hAnsi="Times New Roman"/>
          <w:sz w:val="28"/>
          <w:szCs w:val="24"/>
          <w:lang w:eastAsia="ru-RU"/>
        </w:rPr>
      </w:pP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>2. Преобразование связи:</w:t>
      </w:r>
    </w:p>
    <w:p w14:paraId="46323D66" w14:textId="77777777" w:rsidR="00033DBD" w:rsidRPr="00652B36" w:rsidRDefault="00033DBD" w:rsidP="000E5171">
      <w:pPr>
        <w:spacing w:after="0" w:line="360" w:lineRule="auto"/>
        <w:ind w:left="0" w:firstLine="567"/>
        <w:rPr>
          <w:rFonts w:ascii="Times New Roman" w:eastAsia="Times New Roman" w:hAnsi="Times New Roman"/>
          <w:sz w:val="28"/>
          <w:szCs w:val="24"/>
          <w:lang w:eastAsia="ru-RU"/>
        </w:rPr>
      </w:pP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 xml:space="preserve">- сущности, связанные обязательной связью один </w:t>
      </w:r>
      <w:proofErr w:type="gramStart"/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>к одному</w:t>
      </w:r>
      <w:proofErr w:type="gramEnd"/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 xml:space="preserve"> можно объединить в одну таблицу.</w:t>
      </w:r>
    </w:p>
    <w:p w14:paraId="106A42D5" w14:textId="77777777" w:rsidR="00033DBD" w:rsidRPr="00652B36" w:rsidRDefault="00033DBD" w:rsidP="000E5171">
      <w:pPr>
        <w:spacing w:after="0" w:line="360" w:lineRule="auto"/>
        <w:ind w:left="0" w:firstLine="567"/>
        <w:rPr>
          <w:rFonts w:ascii="Times New Roman" w:eastAsia="Times New Roman" w:hAnsi="Times New Roman"/>
          <w:sz w:val="28"/>
          <w:szCs w:val="24"/>
          <w:lang w:eastAsia="ru-RU"/>
        </w:rPr>
      </w:pP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lastRenderedPageBreak/>
        <w:t>- связи типа один к одному возможные и связи типа один ко многим реализуются путем переноса ключевых атрибутов таблиц</w:t>
      </w:r>
      <w:r>
        <w:rPr>
          <w:rFonts w:ascii="Times New Roman" w:eastAsia="Times New Roman" w:hAnsi="Times New Roman"/>
          <w:sz w:val="28"/>
          <w:szCs w:val="24"/>
          <w:lang w:eastAsia="ru-RU"/>
        </w:rPr>
        <w:t>,</w:t>
      </w: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 xml:space="preserve"> соответствующих сущностей</w:t>
      </w:r>
      <w:r>
        <w:rPr>
          <w:rFonts w:ascii="Times New Roman" w:eastAsia="Times New Roman" w:hAnsi="Times New Roman"/>
          <w:sz w:val="28"/>
          <w:szCs w:val="24"/>
          <w:lang w:eastAsia="ru-RU"/>
        </w:rPr>
        <w:t>,</w:t>
      </w: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 xml:space="preserve"> стоящих со стороны один в таблице соответствующих сущностей</w:t>
      </w:r>
      <w:r w:rsidR="007B735E">
        <w:rPr>
          <w:rFonts w:ascii="Times New Roman" w:eastAsia="Times New Roman" w:hAnsi="Times New Roman"/>
          <w:sz w:val="28"/>
          <w:szCs w:val="24"/>
          <w:lang w:eastAsia="ru-RU"/>
        </w:rPr>
        <w:t>,</w:t>
      </w: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 xml:space="preserve"> стоящих со стороны многие.</w:t>
      </w:r>
    </w:p>
    <w:p w14:paraId="57929183" w14:textId="77777777" w:rsidR="00033DBD" w:rsidRDefault="00033DBD" w:rsidP="000E5171">
      <w:pPr>
        <w:spacing w:after="0" w:line="360" w:lineRule="auto"/>
        <w:ind w:left="0" w:firstLine="567"/>
        <w:rPr>
          <w:rFonts w:ascii="Times New Roman" w:eastAsia="Times New Roman" w:hAnsi="Times New Roman"/>
          <w:sz w:val="28"/>
          <w:szCs w:val="24"/>
          <w:lang w:eastAsia="ru-RU"/>
        </w:rPr>
      </w:pP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>- связи типа многие ко многим реализуются при помощи промежуточных таблиц</w:t>
      </w:r>
      <w:r>
        <w:rPr>
          <w:rFonts w:ascii="Times New Roman" w:eastAsia="Times New Roman" w:hAnsi="Times New Roman"/>
          <w:sz w:val="28"/>
          <w:szCs w:val="24"/>
          <w:lang w:eastAsia="ru-RU"/>
        </w:rPr>
        <w:t>,</w:t>
      </w: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 xml:space="preserve"> содержащих ключевые атрибуты связываемых таблиц в качестве внешних ключей.</w:t>
      </w:r>
    </w:p>
    <w:p w14:paraId="2CE527E8" w14:textId="77777777" w:rsidR="00033DBD" w:rsidRPr="00033DBD" w:rsidRDefault="00033DBD" w:rsidP="000E5171">
      <w:pPr>
        <w:spacing w:after="0" w:line="360" w:lineRule="auto"/>
        <w:ind w:left="0" w:firstLine="567"/>
        <w:rPr>
          <w:rFonts w:ascii="Times New Roman" w:hAnsi="Times New Roman"/>
          <w:sz w:val="28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Схема данных – это структура базы данных, описанная на формальном языке, поддерживаемом СУБД (системой управления базы данных). В реляционных базах данных схема определяет таблицы, поля в каждой таблице и ограничения целостности, такие как первичный и внешний ключи.</w:t>
      </w:r>
    </w:p>
    <w:p w14:paraId="6E38B689" w14:textId="77777777" w:rsidR="0073079C" w:rsidRDefault="00B17DD4" w:rsidP="00383876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Схема данных представлена на рисунке 1.5.1.</w:t>
      </w:r>
    </w:p>
    <w:p w14:paraId="10BF9C02" w14:textId="77777777" w:rsidR="00383876" w:rsidRDefault="00383876" w:rsidP="0067253C">
      <w:pPr>
        <w:spacing w:after="0" w:line="360" w:lineRule="auto"/>
        <w:ind w:left="0"/>
        <w:rPr>
          <w:rFonts w:ascii="Times New Roman" w:hAnsi="Times New Roman"/>
          <w:noProof/>
          <w:sz w:val="28"/>
          <w:szCs w:val="28"/>
          <w:lang w:eastAsia="ru-RU"/>
        </w:rPr>
      </w:pPr>
    </w:p>
    <w:p w14:paraId="21D0C47B" w14:textId="77777777" w:rsidR="00161BA1" w:rsidRPr="00E226C9" w:rsidRDefault="00383876" w:rsidP="0067253C">
      <w:pPr>
        <w:spacing w:after="0" w:line="360" w:lineRule="auto"/>
        <w:ind w:left="0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3C9BEAA0" wp14:editId="4484D238">
            <wp:extent cx="6013450" cy="4550899"/>
            <wp:effectExtent l="0" t="0" r="6350" b="254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LAPTOP-07VNMC1R_SQLEXPRESS.db_auction - Diagram_0_ - Microsoft SQL Server Management Studio 30.06.2021 4_08_57.png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553" t="22071" r="23572" b="6877"/>
                    <a:stretch/>
                  </pic:blipFill>
                  <pic:spPr bwMode="auto">
                    <a:xfrm>
                      <a:off x="0" y="0"/>
                      <a:ext cx="6020916" cy="45565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0E6EA9" w14:textId="77777777" w:rsidR="00B17DD4" w:rsidRPr="00B17DD4" w:rsidRDefault="00B17DD4" w:rsidP="0067253C">
      <w:pPr>
        <w:tabs>
          <w:tab w:val="left" w:pos="3705"/>
        </w:tabs>
        <w:spacing w:after="0" w:line="360" w:lineRule="auto"/>
        <w:ind w:left="0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Рисунок 1.5.1 – Схема данных БД</w:t>
      </w:r>
    </w:p>
    <w:p w14:paraId="01B82A48" w14:textId="77777777" w:rsidR="00161BA1" w:rsidRDefault="00B17DD4" w:rsidP="0067253C">
      <w:pPr>
        <w:spacing w:after="0" w:line="480" w:lineRule="auto"/>
        <w:ind w:left="0" w:firstLine="567"/>
        <w:rPr>
          <w:rFonts w:ascii="Times New Roman" w:hAnsi="Times New Roman"/>
          <w:sz w:val="28"/>
          <w:szCs w:val="28"/>
        </w:rPr>
      </w:pPr>
      <w:r w:rsidRPr="00B1730E">
        <w:rPr>
          <w:rFonts w:ascii="Times New Roman" w:hAnsi="Times New Roman"/>
          <w:sz w:val="28"/>
          <w:szCs w:val="28"/>
        </w:rPr>
        <w:lastRenderedPageBreak/>
        <w:t>1.6</w:t>
      </w:r>
      <w:r w:rsidR="00161BA1" w:rsidRPr="00B1730E">
        <w:rPr>
          <w:rFonts w:ascii="Times New Roman" w:hAnsi="Times New Roman"/>
          <w:sz w:val="28"/>
          <w:szCs w:val="28"/>
        </w:rPr>
        <w:t xml:space="preserve">. </w:t>
      </w:r>
      <w:r w:rsidR="00161BA1">
        <w:rPr>
          <w:rFonts w:ascii="Times New Roman" w:hAnsi="Times New Roman"/>
          <w:sz w:val="28"/>
          <w:szCs w:val="28"/>
        </w:rPr>
        <w:t>Описание структуры базы данных</w:t>
      </w:r>
    </w:p>
    <w:p w14:paraId="113ABA51" w14:textId="77777777" w:rsidR="00B17DD4" w:rsidRDefault="00B17DD4" w:rsidP="0067253C">
      <w:pPr>
        <w:widowControl w:val="0"/>
        <w:tabs>
          <w:tab w:val="left" w:pos="1134"/>
          <w:tab w:val="left" w:pos="5940"/>
        </w:tabs>
        <w:spacing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Описание структуры базы данных представлено в таблице 1.6.1.</w:t>
      </w:r>
    </w:p>
    <w:p w14:paraId="150A64B6" w14:textId="77777777" w:rsidR="00B17DD4" w:rsidRPr="00B17DD4" w:rsidRDefault="00B17DD4" w:rsidP="0067253C">
      <w:pPr>
        <w:widowControl w:val="0"/>
        <w:tabs>
          <w:tab w:val="left" w:pos="1134"/>
          <w:tab w:val="left" w:pos="5940"/>
        </w:tabs>
        <w:spacing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Таблица 1.6.1 - Описание структуры базы данных</w:t>
      </w:r>
    </w:p>
    <w:tbl>
      <w:tblPr>
        <w:tblStyle w:val="ad"/>
        <w:tblW w:w="9781" w:type="dxa"/>
        <w:tblInd w:w="-147" w:type="dxa"/>
        <w:tblLayout w:type="fixed"/>
        <w:tblLook w:val="04A0" w:firstRow="1" w:lastRow="0" w:firstColumn="1" w:lastColumn="0" w:noHBand="0" w:noVBand="1"/>
      </w:tblPr>
      <w:tblGrid>
        <w:gridCol w:w="2410"/>
        <w:gridCol w:w="2410"/>
        <w:gridCol w:w="2126"/>
        <w:gridCol w:w="992"/>
        <w:gridCol w:w="1843"/>
      </w:tblGrid>
      <w:tr w:rsidR="000F1E73" w:rsidRPr="00161BA1" w14:paraId="292E2A6F" w14:textId="77777777" w:rsidTr="00482872">
        <w:trPr>
          <w:cantSplit/>
        </w:trPr>
        <w:tc>
          <w:tcPr>
            <w:tcW w:w="2410" w:type="dxa"/>
          </w:tcPr>
          <w:p w14:paraId="4AC655D6" w14:textId="77777777" w:rsidR="000F1E73" w:rsidRPr="00DB3A31" w:rsidRDefault="000F1E73" w:rsidP="0067253C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Имя поля</w:t>
            </w:r>
          </w:p>
        </w:tc>
        <w:tc>
          <w:tcPr>
            <w:tcW w:w="2410" w:type="dxa"/>
          </w:tcPr>
          <w:p w14:paraId="35D7C3AA" w14:textId="77777777" w:rsidR="000F1E73" w:rsidRPr="00DB3A31" w:rsidRDefault="000F1E73" w:rsidP="0067253C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Описание поля</w:t>
            </w:r>
          </w:p>
        </w:tc>
        <w:tc>
          <w:tcPr>
            <w:tcW w:w="2126" w:type="dxa"/>
          </w:tcPr>
          <w:p w14:paraId="317A3131" w14:textId="77777777" w:rsidR="000F1E73" w:rsidRPr="00DB3A31" w:rsidRDefault="000F1E73" w:rsidP="0067253C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Тип данных</w:t>
            </w:r>
          </w:p>
        </w:tc>
        <w:tc>
          <w:tcPr>
            <w:tcW w:w="992" w:type="dxa"/>
          </w:tcPr>
          <w:p w14:paraId="37BDF5E0" w14:textId="77777777" w:rsidR="000F1E73" w:rsidRPr="00DB3A31" w:rsidRDefault="000F1E73" w:rsidP="0067253C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Размер поля</w:t>
            </w:r>
          </w:p>
        </w:tc>
        <w:tc>
          <w:tcPr>
            <w:tcW w:w="1843" w:type="dxa"/>
          </w:tcPr>
          <w:p w14:paraId="0D8E5A62" w14:textId="77777777" w:rsidR="000F1E73" w:rsidRPr="00DB3A31" w:rsidRDefault="000F1E73" w:rsidP="0067253C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Тип ключа</w:t>
            </w:r>
            <w:r w:rsidRPr="00DB3A31">
              <w:rPr>
                <w:rStyle w:val="ae"/>
                <w:rFonts w:ascii="Times New Roman" w:hAnsi="Times New Roman"/>
                <w:sz w:val="28"/>
                <w:szCs w:val="28"/>
              </w:rPr>
              <w:footnoteReference w:id="1"/>
            </w:r>
          </w:p>
        </w:tc>
      </w:tr>
      <w:tr w:rsidR="00B17DD4" w:rsidRPr="00161BA1" w14:paraId="1289E3A1" w14:textId="77777777" w:rsidTr="00482872">
        <w:trPr>
          <w:cantSplit/>
        </w:trPr>
        <w:tc>
          <w:tcPr>
            <w:tcW w:w="2410" w:type="dxa"/>
          </w:tcPr>
          <w:p w14:paraId="6B1EAD14" w14:textId="77777777" w:rsidR="00B17DD4" w:rsidRPr="00DB3A31" w:rsidRDefault="00B17DD4" w:rsidP="0067253C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410" w:type="dxa"/>
          </w:tcPr>
          <w:p w14:paraId="12E2C06B" w14:textId="77777777" w:rsidR="00B17DD4" w:rsidRPr="00DB3A31" w:rsidRDefault="00B17DD4" w:rsidP="0067253C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2126" w:type="dxa"/>
          </w:tcPr>
          <w:p w14:paraId="1FFC8EEE" w14:textId="77777777" w:rsidR="00B17DD4" w:rsidRPr="00DB3A31" w:rsidRDefault="00B17DD4" w:rsidP="0067253C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992" w:type="dxa"/>
          </w:tcPr>
          <w:p w14:paraId="370413EF" w14:textId="77777777" w:rsidR="00B17DD4" w:rsidRPr="00DB3A31" w:rsidRDefault="00B17DD4" w:rsidP="0067253C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1843" w:type="dxa"/>
          </w:tcPr>
          <w:p w14:paraId="327D78A3" w14:textId="77777777" w:rsidR="00B17DD4" w:rsidRPr="00DB3A31" w:rsidRDefault="00B17DD4" w:rsidP="0067253C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</w:tr>
      <w:tr w:rsidR="00B17DD4" w:rsidRPr="00161BA1" w14:paraId="25FB4033" w14:textId="77777777" w:rsidTr="00482872">
        <w:trPr>
          <w:cantSplit/>
        </w:trPr>
        <w:tc>
          <w:tcPr>
            <w:tcW w:w="9781" w:type="dxa"/>
            <w:gridSpan w:val="5"/>
          </w:tcPr>
          <w:p w14:paraId="4EEE45DE" w14:textId="77777777" w:rsidR="00B17DD4" w:rsidRPr="00DB3A31" w:rsidRDefault="00B17DD4" w:rsidP="00FE7A07">
            <w:pPr>
              <w:tabs>
                <w:tab w:val="left" w:pos="851"/>
              </w:tabs>
              <w:spacing w:after="0" w:line="360" w:lineRule="auto"/>
              <w:ind w:left="0"/>
              <w:jc w:val="left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lot</w:t>
            </w:r>
            <w:r w:rsidRPr="00DB3A31">
              <w:rPr>
                <w:rFonts w:ascii="Times New Roman" w:hAnsi="Times New Roman"/>
                <w:sz w:val="28"/>
                <w:szCs w:val="28"/>
              </w:rPr>
              <w:t xml:space="preserve"> (Лот)</w:t>
            </w:r>
          </w:p>
        </w:tc>
      </w:tr>
      <w:tr w:rsidR="000F1E73" w:rsidRPr="00DB3A31" w14:paraId="76F49DE5" w14:textId="77777777" w:rsidTr="00482872">
        <w:trPr>
          <w:cantSplit/>
        </w:trPr>
        <w:tc>
          <w:tcPr>
            <w:tcW w:w="2410" w:type="dxa"/>
          </w:tcPr>
          <w:p w14:paraId="32DAA33E" w14:textId="77777777" w:rsidR="000F1E73" w:rsidRPr="00161BA1" w:rsidRDefault="000F1E73" w:rsidP="0067253C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 w:rsidRPr="00161BA1">
              <w:rPr>
                <w:rFonts w:ascii="Times New Roman" w:hAnsi="Times New Roman"/>
                <w:sz w:val="28"/>
                <w:szCs w:val="28"/>
              </w:rPr>
              <w:t>_</w:t>
            </w: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lot</w:t>
            </w:r>
          </w:p>
        </w:tc>
        <w:tc>
          <w:tcPr>
            <w:tcW w:w="2410" w:type="dxa"/>
          </w:tcPr>
          <w:p w14:paraId="08B55CA4" w14:textId="77777777" w:rsidR="000F1E73" w:rsidRPr="00DB3A31" w:rsidRDefault="0099421D" w:rsidP="0067253C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 w:rsidRPr="00161BA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DB3A31">
              <w:rPr>
                <w:rFonts w:ascii="Times New Roman" w:hAnsi="Times New Roman"/>
                <w:sz w:val="28"/>
                <w:szCs w:val="28"/>
              </w:rPr>
              <w:t>лота</w:t>
            </w:r>
          </w:p>
        </w:tc>
        <w:tc>
          <w:tcPr>
            <w:tcW w:w="2126" w:type="dxa"/>
          </w:tcPr>
          <w:p w14:paraId="30AFAE42" w14:textId="77777777" w:rsidR="000F1E73" w:rsidRPr="00705CE3" w:rsidRDefault="00020DCA" w:rsidP="0067253C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92" w:type="dxa"/>
          </w:tcPr>
          <w:p w14:paraId="5EBCFA08" w14:textId="77777777" w:rsidR="000F1E73" w:rsidRPr="00DB3A31" w:rsidRDefault="000F1E73" w:rsidP="0067253C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14:paraId="12D0FFDE" w14:textId="77777777" w:rsidR="000F1E73" w:rsidRPr="00161BA1" w:rsidRDefault="003748CE" w:rsidP="0067253C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PK</w:t>
            </w:r>
          </w:p>
        </w:tc>
      </w:tr>
      <w:tr w:rsidR="000F1E73" w:rsidRPr="00DB3A31" w14:paraId="7000CB74" w14:textId="77777777" w:rsidTr="00482872">
        <w:trPr>
          <w:cantSplit/>
        </w:trPr>
        <w:tc>
          <w:tcPr>
            <w:tcW w:w="2410" w:type="dxa"/>
            <w:tcBorders>
              <w:bottom w:val="nil"/>
            </w:tcBorders>
          </w:tcPr>
          <w:p w14:paraId="215A4784" w14:textId="77777777" w:rsidR="000F1E73" w:rsidRPr="00161BA1" w:rsidRDefault="00432249" w:rsidP="0067253C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lot</w:t>
            </w:r>
            <w:r w:rsidR="000F1E73" w:rsidRPr="00161BA1">
              <w:rPr>
                <w:rFonts w:ascii="Times New Roman" w:hAnsi="Times New Roman"/>
                <w:sz w:val="28"/>
                <w:szCs w:val="28"/>
              </w:rPr>
              <w:t>_</w:t>
            </w:r>
            <w:r w:rsidR="000F1E73" w:rsidRPr="00DB3A31">
              <w:rPr>
                <w:rFonts w:ascii="Times New Roman" w:hAnsi="Times New Roman"/>
                <w:sz w:val="28"/>
                <w:szCs w:val="28"/>
                <w:lang w:val="en-US"/>
              </w:rPr>
              <w:t>name</w:t>
            </w:r>
          </w:p>
        </w:tc>
        <w:tc>
          <w:tcPr>
            <w:tcW w:w="2410" w:type="dxa"/>
            <w:tcBorders>
              <w:bottom w:val="nil"/>
            </w:tcBorders>
          </w:tcPr>
          <w:p w14:paraId="1F764708" w14:textId="77777777" w:rsidR="000F1E73" w:rsidRPr="00DB3A31" w:rsidRDefault="0099421D" w:rsidP="0067253C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Наименование лота</w:t>
            </w:r>
          </w:p>
        </w:tc>
        <w:tc>
          <w:tcPr>
            <w:tcW w:w="2126" w:type="dxa"/>
            <w:tcBorders>
              <w:bottom w:val="nil"/>
            </w:tcBorders>
          </w:tcPr>
          <w:p w14:paraId="178FBA9A" w14:textId="77777777" w:rsidR="000F1E73" w:rsidRPr="00DB3A31" w:rsidRDefault="00AE268B" w:rsidP="0067253C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TINY</w:t>
            </w:r>
            <w:r w:rsidR="002B1540" w:rsidRPr="00DB3A31">
              <w:rPr>
                <w:rFonts w:ascii="Times New Roman" w:hAnsi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992" w:type="dxa"/>
            <w:tcBorders>
              <w:bottom w:val="nil"/>
            </w:tcBorders>
          </w:tcPr>
          <w:p w14:paraId="7FF65E5D" w14:textId="77777777" w:rsidR="000F1E73" w:rsidRPr="00DB3A31" w:rsidRDefault="00B30CA1" w:rsidP="0067253C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0</w:t>
            </w:r>
          </w:p>
        </w:tc>
        <w:tc>
          <w:tcPr>
            <w:tcW w:w="1843" w:type="dxa"/>
            <w:tcBorders>
              <w:bottom w:val="nil"/>
            </w:tcBorders>
          </w:tcPr>
          <w:p w14:paraId="298F0D5F" w14:textId="77777777" w:rsidR="000F1E73" w:rsidRPr="00DB3A31" w:rsidRDefault="000F1E73" w:rsidP="0067253C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A056D" w:rsidRPr="00DB3A31" w14:paraId="1FB9E2AD" w14:textId="77777777" w:rsidTr="00482872">
        <w:trPr>
          <w:cantSplit/>
        </w:trPr>
        <w:tc>
          <w:tcPr>
            <w:tcW w:w="2410" w:type="dxa"/>
            <w:tcBorders>
              <w:bottom w:val="nil"/>
            </w:tcBorders>
          </w:tcPr>
          <w:p w14:paraId="698A0817" w14:textId="77777777" w:rsidR="003A056D" w:rsidRPr="00DB3A31" w:rsidRDefault="003A056D" w:rsidP="003A056D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lot</w:t>
            </w: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_describe</w:t>
            </w:r>
            <w:proofErr w:type="spellEnd"/>
          </w:p>
        </w:tc>
        <w:tc>
          <w:tcPr>
            <w:tcW w:w="2410" w:type="dxa"/>
            <w:tcBorders>
              <w:bottom w:val="nil"/>
            </w:tcBorders>
          </w:tcPr>
          <w:p w14:paraId="6F654A5F" w14:textId="77777777" w:rsidR="003A056D" w:rsidRPr="00DB3A31" w:rsidRDefault="003A056D" w:rsidP="003A056D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Описание лота</w:t>
            </w:r>
          </w:p>
        </w:tc>
        <w:tc>
          <w:tcPr>
            <w:tcW w:w="2126" w:type="dxa"/>
            <w:tcBorders>
              <w:bottom w:val="nil"/>
            </w:tcBorders>
          </w:tcPr>
          <w:p w14:paraId="1BE30D8F" w14:textId="77777777" w:rsidR="003A056D" w:rsidRPr="00DB3A31" w:rsidRDefault="003A056D" w:rsidP="003A056D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992" w:type="dxa"/>
            <w:tcBorders>
              <w:bottom w:val="nil"/>
            </w:tcBorders>
          </w:tcPr>
          <w:p w14:paraId="708BE1EA" w14:textId="77777777" w:rsidR="003A056D" w:rsidRPr="00DB3A31" w:rsidRDefault="003A056D" w:rsidP="003A056D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55</w:t>
            </w:r>
          </w:p>
        </w:tc>
        <w:tc>
          <w:tcPr>
            <w:tcW w:w="1843" w:type="dxa"/>
            <w:tcBorders>
              <w:bottom w:val="nil"/>
            </w:tcBorders>
          </w:tcPr>
          <w:p w14:paraId="4166CC56" w14:textId="77777777" w:rsidR="003A056D" w:rsidRPr="00DB3A31" w:rsidRDefault="003A056D" w:rsidP="003A056D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A056D" w:rsidRPr="00DB3A31" w14:paraId="53A35F11" w14:textId="77777777" w:rsidTr="00482872">
        <w:trPr>
          <w:cantSplit/>
        </w:trPr>
        <w:tc>
          <w:tcPr>
            <w:tcW w:w="2410" w:type="dxa"/>
            <w:tcBorders>
              <w:bottom w:val="nil"/>
            </w:tcBorders>
          </w:tcPr>
          <w:p w14:paraId="3939BBBF" w14:textId="77777777" w:rsidR="003A056D" w:rsidRPr="00DB3A31" w:rsidRDefault="003A056D" w:rsidP="003A056D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lot_no</w:t>
            </w:r>
            <w:proofErr w:type="spellEnd"/>
          </w:p>
        </w:tc>
        <w:tc>
          <w:tcPr>
            <w:tcW w:w="2410" w:type="dxa"/>
            <w:tcBorders>
              <w:bottom w:val="nil"/>
            </w:tcBorders>
          </w:tcPr>
          <w:p w14:paraId="76E4715D" w14:textId="77777777" w:rsidR="003A056D" w:rsidRPr="00DB3A31" w:rsidRDefault="003A056D" w:rsidP="003A056D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омер лота</w:t>
            </w:r>
          </w:p>
        </w:tc>
        <w:tc>
          <w:tcPr>
            <w:tcW w:w="2126" w:type="dxa"/>
            <w:tcBorders>
              <w:bottom w:val="nil"/>
            </w:tcBorders>
          </w:tcPr>
          <w:p w14:paraId="34DDFAF7" w14:textId="77777777" w:rsidR="003A056D" w:rsidRPr="00DB3A31" w:rsidRDefault="003A056D" w:rsidP="003A056D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992" w:type="dxa"/>
            <w:tcBorders>
              <w:bottom w:val="nil"/>
            </w:tcBorders>
          </w:tcPr>
          <w:p w14:paraId="42F1AB13" w14:textId="77777777" w:rsidR="003A056D" w:rsidRPr="00B30CA1" w:rsidRDefault="003A056D" w:rsidP="003A056D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1843" w:type="dxa"/>
            <w:tcBorders>
              <w:bottom w:val="nil"/>
            </w:tcBorders>
          </w:tcPr>
          <w:p w14:paraId="4C3CCD78" w14:textId="77777777" w:rsidR="003A056D" w:rsidRPr="00DB3A31" w:rsidRDefault="003A056D" w:rsidP="003A056D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A056D" w:rsidRPr="00DB3A31" w14:paraId="7629835F" w14:textId="77777777" w:rsidTr="00482872">
        <w:trPr>
          <w:cantSplit/>
        </w:trPr>
        <w:tc>
          <w:tcPr>
            <w:tcW w:w="2410" w:type="dxa"/>
          </w:tcPr>
          <w:p w14:paraId="3D82ED49" w14:textId="77777777" w:rsidR="003A056D" w:rsidRPr="00DB3A31" w:rsidRDefault="003A056D" w:rsidP="003A056D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auction_no</w:t>
            </w:r>
            <w:proofErr w:type="spellEnd"/>
          </w:p>
        </w:tc>
        <w:tc>
          <w:tcPr>
            <w:tcW w:w="2410" w:type="dxa"/>
          </w:tcPr>
          <w:p w14:paraId="62D5E8C0" w14:textId="77777777" w:rsidR="003A056D" w:rsidRPr="00DB3A31" w:rsidRDefault="003A056D" w:rsidP="003A056D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Номер аукциона</w:t>
            </w:r>
          </w:p>
        </w:tc>
        <w:tc>
          <w:tcPr>
            <w:tcW w:w="2126" w:type="dxa"/>
          </w:tcPr>
          <w:p w14:paraId="434F08C8" w14:textId="77777777" w:rsidR="003A056D" w:rsidRPr="00DB3A31" w:rsidRDefault="003A056D" w:rsidP="003A056D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992" w:type="dxa"/>
          </w:tcPr>
          <w:p w14:paraId="4A10C43C" w14:textId="77777777" w:rsidR="003A056D" w:rsidRPr="00DB3A31" w:rsidRDefault="003A056D" w:rsidP="003A056D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1843" w:type="dxa"/>
          </w:tcPr>
          <w:p w14:paraId="00451B00" w14:textId="77777777" w:rsidR="003A056D" w:rsidRPr="00DB3A31" w:rsidRDefault="003A056D" w:rsidP="003A056D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FK</w:t>
            </w:r>
          </w:p>
        </w:tc>
      </w:tr>
      <w:tr w:rsidR="003A056D" w:rsidRPr="00DB3A31" w14:paraId="2EE34EBB" w14:textId="77777777" w:rsidTr="00482872">
        <w:trPr>
          <w:cantSplit/>
        </w:trPr>
        <w:tc>
          <w:tcPr>
            <w:tcW w:w="2410" w:type="dxa"/>
          </w:tcPr>
          <w:p w14:paraId="31A1D271" w14:textId="77777777" w:rsidR="003A056D" w:rsidRPr="00DB3A31" w:rsidRDefault="003A056D" w:rsidP="003A056D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start_price</w:t>
            </w:r>
            <w:proofErr w:type="spellEnd"/>
          </w:p>
        </w:tc>
        <w:tc>
          <w:tcPr>
            <w:tcW w:w="2410" w:type="dxa"/>
          </w:tcPr>
          <w:p w14:paraId="281315BD" w14:textId="77777777" w:rsidR="003A056D" w:rsidRPr="00DB3A31" w:rsidRDefault="003A056D" w:rsidP="003A056D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Стартовая цена</w:t>
            </w:r>
          </w:p>
        </w:tc>
        <w:tc>
          <w:tcPr>
            <w:tcW w:w="2126" w:type="dxa"/>
          </w:tcPr>
          <w:p w14:paraId="7F35C195" w14:textId="77777777" w:rsidR="003A056D" w:rsidRPr="003817BB" w:rsidRDefault="003817BB" w:rsidP="003A056D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DECIMAL</w:t>
            </w:r>
          </w:p>
        </w:tc>
        <w:tc>
          <w:tcPr>
            <w:tcW w:w="992" w:type="dxa"/>
          </w:tcPr>
          <w:p w14:paraId="4C506DBC" w14:textId="77777777" w:rsidR="003A056D" w:rsidRPr="00DB3A31" w:rsidRDefault="003A056D" w:rsidP="003A056D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14:paraId="448EA1D5" w14:textId="77777777" w:rsidR="003A056D" w:rsidRPr="00DB3A31" w:rsidRDefault="003A056D" w:rsidP="003A056D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567F63" w:rsidRPr="00DB3A31" w14:paraId="37735982" w14:textId="77777777" w:rsidTr="00482872">
        <w:trPr>
          <w:cantSplit/>
        </w:trPr>
        <w:tc>
          <w:tcPr>
            <w:tcW w:w="2410" w:type="dxa"/>
          </w:tcPr>
          <w:p w14:paraId="61503A6B" w14:textId="77777777" w:rsidR="00567F63" w:rsidRPr="00DB3A31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final</w:t>
            </w: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_price</w:t>
            </w:r>
            <w:proofErr w:type="spellEnd"/>
          </w:p>
        </w:tc>
        <w:tc>
          <w:tcPr>
            <w:tcW w:w="2410" w:type="dxa"/>
          </w:tcPr>
          <w:p w14:paraId="5DDDF695" w14:textId="77777777" w:rsidR="00567F63" w:rsidRPr="00DB3A31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Финальная</w:t>
            </w:r>
            <w:r w:rsidRPr="00DB3A31">
              <w:rPr>
                <w:rFonts w:ascii="Times New Roman" w:hAnsi="Times New Roman"/>
                <w:sz w:val="28"/>
                <w:szCs w:val="28"/>
              </w:rPr>
              <w:t xml:space="preserve"> цена</w:t>
            </w:r>
          </w:p>
        </w:tc>
        <w:tc>
          <w:tcPr>
            <w:tcW w:w="2126" w:type="dxa"/>
          </w:tcPr>
          <w:p w14:paraId="2749988F" w14:textId="77777777" w:rsidR="00567F63" w:rsidRPr="003817BB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DECIMAL</w:t>
            </w:r>
          </w:p>
        </w:tc>
        <w:tc>
          <w:tcPr>
            <w:tcW w:w="992" w:type="dxa"/>
          </w:tcPr>
          <w:p w14:paraId="4D6E650A" w14:textId="77777777" w:rsidR="00567F63" w:rsidRPr="00DB3A31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14:paraId="1F27083A" w14:textId="77777777" w:rsidR="00567F63" w:rsidRPr="00DB3A31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567F63" w:rsidRPr="00DB3A31" w14:paraId="46091CA3" w14:textId="77777777" w:rsidTr="00482872">
        <w:trPr>
          <w:cantSplit/>
        </w:trPr>
        <w:tc>
          <w:tcPr>
            <w:tcW w:w="2410" w:type="dxa"/>
          </w:tcPr>
          <w:p w14:paraId="5F3DB228" w14:textId="77777777" w:rsidR="00567F63" w:rsidRPr="00DB3A31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lot_status</w:t>
            </w:r>
            <w:proofErr w:type="spellEnd"/>
          </w:p>
        </w:tc>
        <w:tc>
          <w:tcPr>
            <w:tcW w:w="2410" w:type="dxa"/>
          </w:tcPr>
          <w:p w14:paraId="5CE891E1" w14:textId="77777777" w:rsidR="00567F63" w:rsidRPr="00DB3A31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Статус лота</w:t>
            </w:r>
          </w:p>
        </w:tc>
        <w:tc>
          <w:tcPr>
            <w:tcW w:w="2126" w:type="dxa"/>
          </w:tcPr>
          <w:p w14:paraId="61314D69" w14:textId="77777777" w:rsidR="00567F63" w:rsidRPr="00DB3A31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VARCHAR</w:t>
            </w:r>
          </w:p>
        </w:tc>
        <w:tc>
          <w:tcPr>
            <w:tcW w:w="992" w:type="dxa"/>
          </w:tcPr>
          <w:p w14:paraId="3B73ABD5" w14:textId="77777777" w:rsidR="00567F63" w:rsidRPr="00DB3A31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20</w:t>
            </w:r>
          </w:p>
        </w:tc>
        <w:tc>
          <w:tcPr>
            <w:tcW w:w="1843" w:type="dxa"/>
          </w:tcPr>
          <w:p w14:paraId="5F93D96D" w14:textId="77777777" w:rsidR="00567F63" w:rsidRPr="00DB3A31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567F63" w:rsidRPr="00DB3A31" w14:paraId="1D97537F" w14:textId="77777777" w:rsidTr="00482872">
        <w:trPr>
          <w:cantSplit/>
        </w:trPr>
        <w:tc>
          <w:tcPr>
            <w:tcW w:w="9781" w:type="dxa"/>
            <w:gridSpan w:val="5"/>
          </w:tcPr>
          <w:p w14:paraId="669C8496" w14:textId="77777777" w:rsidR="00567F63" w:rsidRPr="00351247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left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mages (</w:t>
            </w:r>
            <w:r>
              <w:rPr>
                <w:rFonts w:ascii="Times New Roman" w:hAnsi="Times New Roman"/>
                <w:sz w:val="28"/>
                <w:szCs w:val="28"/>
              </w:rPr>
              <w:t>Изображения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)</w:t>
            </w:r>
          </w:p>
        </w:tc>
      </w:tr>
      <w:tr w:rsidR="00567F63" w:rsidRPr="00DB3A31" w14:paraId="6D9AFF8F" w14:textId="77777777" w:rsidTr="00482872">
        <w:trPr>
          <w:cantSplit/>
        </w:trPr>
        <w:tc>
          <w:tcPr>
            <w:tcW w:w="2410" w:type="dxa"/>
          </w:tcPr>
          <w:p w14:paraId="516B0348" w14:textId="77777777" w:rsidR="00567F63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id_image</w:t>
            </w:r>
            <w:proofErr w:type="spellEnd"/>
          </w:p>
        </w:tc>
        <w:tc>
          <w:tcPr>
            <w:tcW w:w="2410" w:type="dxa"/>
          </w:tcPr>
          <w:p w14:paraId="1169BA53" w14:textId="77777777" w:rsidR="00567F63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ID </w:t>
            </w:r>
            <w:r>
              <w:rPr>
                <w:rFonts w:ascii="Times New Roman" w:hAnsi="Times New Roman"/>
                <w:sz w:val="28"/>
                <w:szCs w:val="28"/>
              </w:rPr>
              <w:t>изображения</w:t>
            </w:r>
          </w:p>
        </w:tc>
        <w:tc>
          <w:tcPr>
            <w:tcW w:w="2126" w:type="dxa"/>
          </w:tcPr>
          <w:p w14:paraId="201DBB7A" w14:textId="77777777" w:rsidR="00567F63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92" w:type="dxa"/>
          </w:tcPr>
          <w:p w14:paraId="2FADE913" w14:textId="77777777" w:rsidR="00567F63" w:rsidRPr="00DB3A31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843" w:type="dxa"/>
          </w:tcPr>
          <w:p w14:paraId="3DD348C2" w14:textId="77777777" w:rsidR="00567F63" w:rsidRPr="00DB3A31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K</w:t>
            </w:r>
          </w:p>
        </w:tc>
      </w:tr>
      <w:tr w:rsidR="00567F63" w:rsidRPr="00DB3A31" w14:paraId="570810F1" w14:textId="77777777" w:rsidTr="00482872">
        <w:trPr>
          <w:cantSplit/>
        </w:trPr>
        <w:tc>
          <w:tcPr>
            <w:tcW w:w="2410" w:type="dxa"/>
          </w:tcPr>
          <w:p w14:paraId="6E4AFCEB" w14:textId="77777777" w:rsidR="00567F63" w:rsidRPr="00020DCA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id_lot</w:t>
            </w:r>
            <w:proofErr w:type="spellEnd"/>
          </w:p>
        </w:tc>
        <w:tc>
          <w:tcPr>
            <w:tcW w:w="2410" w:type="dxa"/>
          </w:tcPr>
          <w:p w14:paraId="4DD5B9D5" w14:textId="77777777" w:rsidR="00567F63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ID </w:t>
            </w:r>
            <w:r>
              <w:rPr>
                <w:rFonts w:ascii="Times New Roman" w:hAnsi="Times New Roman"/>
                <w:sz w:val="28"/>
                <w:szCs w:val="28"/>
              </w:rPr>
              <w:t>лота</w:t>
            </w:r>
          </w:p>
        </w:tc>
        <w:tc>
          <w:tcPr>
            <w:tcW w:w="2126" w:type="dxa"/>
          </w:tcPr>
          <w:p w14:paraId="1B4700F7" w14:textId="77777777" w:rsidR="00567F63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92" w:type="dxa"/>
          </w:tcPr>
          <w:p w14:paraId="0DFCBC61" w14:textId="77777777" w:rsidR="00567F63" w:rsidRPr="00DB3A31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843" w:type="dxa"/>
          </w:tcPr>
          <w:p w14:paraId="33D39501" w14:textId="77777777" w:rsidR="00567F63" w:rsidRPr="00BC5FF7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FK</w:t>
            </w:r>
          </w:p>
        </w:tc>
      </w:tr>
      <w:tr w:rsidR="00567F63" w:rsidRPr="00DB3A31" w14:paraId="104C0EDA" w14:textId="77777777" w:rsidTr="00482872">
        <w:trPr>
          <w:cantSplit/>
        </w:trPr>
        <w:tc>
          <w:tcPr>
            <w:tcW w:w="2410" w:type="dxa"/>
          </w:tcPr>
          <w:p w14:paraId="6B7ED5A0" w14:textId="77777777" w:rsidR="00567F63" w:rsidRPr="00DB3A31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lot_img</w:t>
            </w:r>
            <w:proofErr w:type="spellEnd"/>
          </w:p>
        </w:tc>
        <w:tc>
          <w:tcPr>
            <w:tcW w:w="2410" w:type="dxa"/>
          </w:tcPr>
          <w:p w14:paraId="7BD6406D" w14:textId="77777777" w:rsidR="00567F63" w:rsidRPr="00DB3A31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Фото лота</w:t>
            </w:r>
          </w:p>
        </w:tc>
        <w:tc>
          <w:tcPr>
            <w:tcW w:w="2126" w:type="dxa"/>
          </w:tcPr>
          <w:p w14:paraId="6572859D" w14:textId="77777777" w:rsidR="00567F63" w:rsidRPr="00567F63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VARBINARY</w:t>
            </w:r>
          </w:p>
        </w:tc>
        <w:tc>
          <w:tcPr>
            <w:tcW w:w="992" w:type="dxa"/>
          </w:tcPr>
          <w:p w14:paraId="757CC727" w14:textId="77777777" w:rsidR="00567F63" w:rsidRPr="00567F63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ax</w:t>
            </w:r>
          </w:p>
        </w:tc>
        <w:tc>
          <w:tcPr>
            <w:tcW w:w="1843" w:type="dxa"/>
          </w:tcPr>
          <w:p w14:paraId="4EF10B51" w14:textId="77777777" w:rsidR="00567F63" w:rsidRPr="00DB3A31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567F63" w:rsidRPr="00DB3A31" w14:paraId="19AE6727" w14:textId="77777777" w:rsidTr="00482872">
        <w:trPr>
          <w:cantSplit/>
        </w:trPr>
        <w:tc>
          <w:tcPr>
            <w:tcW w:w="9781" w:type="dxa"/>
            <w:gridSpan w:val="5"/>
          </w:tcPr>
          <w:p w14:paraId="50E26E4D" w14:textId="77777777" w:rsidR="00567F63" w:rsidRPr="00DB3A31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left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auctions (</w:t>
            </w:r>
            <w:r w:rsidRPr="00DB3A31">
              <w:rPr>
                <w:rFonts w:ascii="Times New Roman" w:hAnsi="Times New Roman"/>
                <w:sz w:val="28"/>
                <w:szCs w:val="28"/>
              </w:rPr>
              <w:t>Аукционы</w:t>
            </w: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)</w:t>
            </w:r>
          </w:p>
        </w:tc>
      </w:tr>
      <w:tr w:rsidR="00567F63" w:rsidRPr="00DB3A31" w14:paraId="30DD3CFC" w14:textId="77777777" w:rsidTr="00482872">
        <w:trPr>
          <w:cantSplit/>
        </w:trPr>
        <w:tc>
          <w:tcPr>
            <w:tcW w:w="2410" w:type="dxa"/>
          </w:tcPr>
          <w:p w14:paraId="52B7FB37" w14:textId="77777777" w:rsidR="00567F63" w:rsidRPr="00DB3A31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auction_no</w:t>
            </w:r>
            <w:proofErr w:type="spellEnd"/>
          </w:p>
        </w:tc>
        <w:tc>
          <w:tcPr>
            <w:tcW w:w="2410" w:type="dxa"/>
          </w:tcPr>
          <w:p w14:paraId="772D41B9" w14:textId="77777777" w:rsidR="00567F63" w:rsidRPr="00DB3A31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Номер аукциона</w:t>
            </w:r>
          </w:p>
        </w:tc>
        <w:tc>
          <w:tcPr>
            <w:tcW w:w="2126" w:type="dxa"/>
          </w:tcPr>
          <w:p w14:paraId="1E3F40C2" w14:textId="77777777" w:rsidR="00567F63" w:rsidRPr="00DB3A31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992" w:type="dxa"/>
          </w:tcPr>
          <w:p w14:paraId="7BA41157" w14:textId="77777777" w:rsidR="00567F63" w:rsidRPr="00DB3A31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14:paraId="603A1FA7" w14:textId="77777777" w:rsidR="00567F63" w:rsidRPr="00DB3A31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PK</w:t>
            </w:r>
          </w:p>
        </w:tc>
      </w:tr>
      <w:tr w:rsidR="00567F63" w:rsidRPr="00DB3A31" w14:paraId="205E5475" w14:textId="77777777" w:rsidTr="00482872">
        <w:trPr>
          <w:cantSplit/>
        </w:trPr>
        <w:tc>
          <w:tcPr>
            <w:tcW w:w="2410" w:type="dxa"/>
          </w:tcPr>
          <w:p w14:paraId="327957EE" w14:textId="77777777" w:rsidR="00567F63" w:rsidRPr="00DB3A31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auction_name</w:t>
            </w:r>
            <w:proofErr w:type="spellEnd"/>
          </w:p>
        </w:tc>
        <w:tc>
          <w:tcPr>
            <w:tcW w:w="2410" w:type="dxa"/>
          </w:tcPr>
          <w:p w14:paraId="742F0AC4" w14:textId="77777777" w:rsidR="00567F63" w:rsidRPr="00DB3A31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Название аукциона</w:t>
            </w:r>
          </w:p>
        </w:tc>
        <w:tc>
          <w:tcPr>
            <w:tcW w:w="2126" w:type="dxa"/>
          </w:tcPr>
          <w:p w14:paraId="4BBD0214" w14:textId="77777777" w:rsidR="00567F63" w:rsidRPr="00DB3A31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992" w:type="dxa"/>
          </w:tcPr>
          <w:p w14:paraId="2D05A34A" w14:textId="77777777" w:rsidR="00567F63" w:rsidRPr="00DB3A31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55</w:t>
            </w:r>
          </w:p>
        </w:tc>
        <w:tc>
          <w:tcPr>
            <w:tcW w:w="1843" w:type="dxa"/>
          </w:tcPr>
          <w:p w14:paraId="4C56288C" w14:textId="77777777" w:rsidR="00567F63" w:rsidRPr="00DB3A31" w:rsidRDefault="00567F63" w:rsidP="00567F63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14:paraId="5DDADEEC" w14:textId="77777777" w:rsidR="00976351" w:rsidRDefault="00976351">
      <w:r>
        <w:br w:type="page"/>
      </w:r>
    </w:p>
    <w:p w14:paraId="30A6FC72" w14:textId="77777777" w:rsidR="00924855" w:rsidRPr="00924855" w:rsidRDefault="00924855">
      <w:pPr>
        <w:rPr>
          <w:rFonts w:ascii="Times New Roman" w:hAnsi="Times New Roman"/>
          <w:sz w:val="28"/>
          <w:szCs w:val="28"/>
        </w:rPr>
      </w:pPr>
      <w:r w:rsidRPr="00924855">
        <w:rPr>
          <w:rFonts w:ascii="Times New Roman" w:hAnsi="Times New Roman"/>
          <w:sz w:val="28"/>
          <w:szCs w:val="28"/>
        </w:rPr>
        <w:lastRenderedPageBreak/>
        <w:t xml:space="preserve">Продолжение таблицы </w:t>
      </w:r>
      <w:r w:rsidRPr="00924855">
        <w:rPr>
          <w:rFonts w:ascii="Times New Roman" w:eastAsia="Times New Roman" w:hAnsi="Times New Roman"/>
          <w:sz w:val="28"/>
          <w:szCs w:val="28"/>
          <w:lang w:eastAsia="ar-SA"/>
        </w:rPr>
        <w:t>1.6.1</w:t>
      </w:r>
    </w:p>
    <w:tbl>
      <w:tblPr>
        <w:tblStyle w:val="ad"/>
        <w:tblW w:w="9498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410"/>
        <w:gridCol w:w="2410"/>
        <w:gridCol w:w="1984"/>
        <w:gridCol w:w="1134"/>
        <w:gridCol w:w="1560"/>
      </w:tblGrid>
      <w:tr w:rsidR="00976351" w:rsidRPr="00DB3A31" w14:paraId="56ED3B1B" w14:textId="77777777" w:rsidTr="00482872">
        <w:trPr>
          <w:cantSplit/>
        </w:trPr>
        <w:tc>
          <w:tcPr>
            <w:tcW w:w="2410" w:type="dxa"/>
          </w:tcPr>
          <w:p w14:paraId="112F6CCC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410" w:type="dxa"/>
          </w:tcPr>
          <w:p w14:paraId="636D773E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1984" w:type="dxa"/>
          </w:tcPr>
          <w:p w14:paraId="79847B02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1134" w:type="dxa"/>
          </w:tcPr>
          <w:p w14:paraId="6A6FF4BC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1560" w:type="dxa"/>
          </w:tcPr>
          <w:p w14:paraId="640CB79F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</w:tr>
      <w:tr w:rsidR="00976351" w:rsidRPr="00DB3A31" w14:paraId="6B00856F" w14:textId="77777777" w:rsidTr="00482872">
        <w:trPr>
          <w:cantSplit/>
        </w:trPr>
        <w:tc>
          <w:tcPr>
            <w:tcW w:w="2410" w:type="dxa"/>
          </w:tcPr>
          <w:p w14:paraId="66016DAC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sz w:val="22"/>
                <w:szCs w:val="22"/>
                <w:lang w:eastAsia="en-US"/>
              </w:rPr>
              <w:br w:type="page"/>
            </w:r>
            <w:proofErr w:type="spellStart"/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auction_place</w:t>
            </w:r>
            <w:proofErr w:type="spellEnd"/>
          </w:p>
        </w:tc>
        <w:tc>
          <w:tcPr>
            <w:tcW w:w="2410" w:type="dxa"/>
          </w:tcPr>
          <w:p w14:paraId="5FD94AC8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Место проведения</w:t>
            </w:r>
          </w:p>
        </w:tc>
        <w:tc>
          <w:tcPr>
            <w:tcW w:w="1984" w:type="dxa"/>
          </w:tcPr>
          <w:p w14:paraId="2E16B8B1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1134" w:type="dxa"/>
          </w:tcPr>
          <w:p w14:paraId="38B83691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55</w:t>
            </w:r>
          </w:p>
        </w:tc>
        <w:tc>
          <w:tcPr>
            <w:tcW w:w="1560" w:type="dxa"/>
          </w:tcPr>
          <w:p w14:paraId="0E123178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76351" w:rsidRPr="00DB3A31" w14:paraId="4D574476" w14:textId="77777777" w:rsidTr="00482872">
        <w:trPr>
          <w:cantSplit/>
        </w:trPr>
        <w:tc>
          <w:tcPr>
            <w:tcW w:w="2410" w:type="dxa"/>
          </w:tcPr>
          <w:p w14:paraId="0E0BE00C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auction_date</w:t>
            </w:r>
            <w:proofErr w:type="spellEnd"/>
          </w:p>
        </w:tc>
        <w:tc>
          <w:tcPr>
            <w:tcW w:w="2410" w:type="dxa"/>
          </w:tcPr>
          <w:p w14:paraId="789EF569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Дата и время начала</w:t>
            </w:r>
          </w:p>
        </w:tc>
        <w:tc>
          <w:tcPr>
            <w:tcW w:w="1984" w:type="dxa"/>
          </w:tcPr>
          <w:p w14:paraId="0539C12C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DATETIME</w:t>
            </w:r>
          </w:p>
        </w:tc>
        <w:tc>
          <w:tcPr>
            <w:tcW w:w="1134" w:type="dxa"/>
          </w:tcPr>
          <w:p w14:paraId="13B46A90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1560" w:type="dxa"/>
          </w:tcPr>
          <w:p w14:paraId="0B68C4EC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76351" w:rsidRPr="00DB3A31" w14:paraId="4FD608EB" w14:textId="77777777" w:rsidTr="00482872">
        <w:trPr>
          <w:cantSplit/>
        </w:trPr>
        <w:tc>
          <w:tcPr>
            <w:tcW w:w="2410" w:type="dxa"/>
          </w:tcPr>
          <w:p w14:paraId="27EA3B96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auction_describe</w:t>
            </w:r>
            <w:proofErr w:type="spellEnd"/>
          </w:p>
        </w:tc>
        <w:tc>
          <w:tcPr>
            <w:tcW w:w="2410" w:type="dxa"/>
          </w:tcPr>
          <w:p w14:paraId="5FFC9F5D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писание аукциона</w:t>
            </w:r>
          </w:p>
        </w:tc>
        <w:tc>
          <w:tcPr>
            <w:tcW w:w="1984" w:type="dxa"/>
          </w:tcPr>
          <w:p w14:paraId="797AA3A0" w14:textId="77777777" w:rsidR="00976351" w:rsidRPr="00ED1B59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1134" w:type="dxa"/>
          </w:tcPr>
          <w:p w14:paraId="70E42017" w14:textId="77777777" w:rsidR="0097635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60" w:type="dxa"/>
          </w:tcPr>
          <w:p w14:paraId="7AB01301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76351" w:rsidRPr="00DB3A31" w14:paraId="7474E4BC" w14:textId="77777777" w:rsidTr="00482872">
        <w:trPr>
          <w:cantSplit/>
        </w:trPr>
        <w:tc>
          <w:tcPr>
            <w:tcW w:w="2410" w:type="dxa"/>
          </w:tcPr>
          <w:p w14:paraId="61210D70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auction_image</w:t>
            </w:r>
            <w:proofErr w:type="spellEnd"/>
          </w:p>
        </w:tc>
        <w:tc>
          <w:tcPr>
            <w:tcW w:w="2410" w:type="dxa"/>
          </w:tcPr>
          <w:p w14:paraId="4C0D7B5F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бложка каталога</w:t>
            </w:r>
          </w:p>
        </w:tc>
        <w:tc>
          <w:tcPr>
            <w:tcW w:w="1984" w:type="dxa"/>
          </w:tcPr>
          <w:p w14:paraId="3C42C4C0" w14:textId="77777777" w:rsidR="00976351" w:rsidRPr="00DB3A31" w:rsidRDefault="00567F63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VARBINARY</w:t>
            </w:r>
          </w:p>
        </w:tc>
        <w:tc>
          <w:tcPr>
            <w:tcW w:w="1134" w:type="dxa"/>
          </w:tcPr>
          <w:p w14:paraId="6882E066" w14:textId="77777777" w:rsidR="00976351" w:rsidRPr="00567F63" w:rsidRDefault="00567F63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ax</w:t>
            </w:r>
          </w:p>
        </w:tc>
        <w:tc>
          <w:tcPr>
            <w:tcW w:w="1560" w:type="dxa"/>
          </w:tcPr>
          <w:p w14:paraId="7FE7A369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76351" w:rsidRPr="00DB3A31" w14:paraId="6A14AA25" w14:textId="77777777" w:rsidTr="00482872">
        <w:trPr>
          <w:cantSplit/>
        </w:trPr>
        <w:tc>
          <w:tcPr>
            <w:tcW w:w="9498" w:type="dxa"/>
            <w:gridSpan w:val="5"/>
          </w:tcPr>
          <w:p w14:paraId="4377E839" w14:textId="77777777" w:rsidR="00976351" w:rsidRPr="008970FF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left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users</w:t>
            </w:r>
            <w:r w:rsidRPr="008970FF">
              <w:rPr>
                <w:rFonts w:ascii="Times New Roman" w:hAnsi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/>
                <w:sz w:val="28"/>
                <w:szCs w:val="28"/>
              </w:rPr>
              <w:t>Пользователи</w:t>
            </w:r>
            <w:r w:rsidRPr="008970FF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  <w:tr w:rsidR="00976351" w:rsidRPr="00DB3A31" w14:paraId="26307CD9" w14:textId="77777777" w:rsidTr="00482872">
        <w:trPr>
          <w:cantSplit/>
        </w:trPr>
        <w:tc>
          <w:tcPr>
            <w:tcW w:w="2410" w:type="dxa"/>
          </w:tcPr>
          <w:p w14:paraId="35D04CAC" w14:textId="77777777" w:rsidR="00976351" w:rsidRPr="008970FF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user</w:t>
            </w:r>
            <w:r w:rsidRPr="008970FF">
              <w:rPr>
                <w:rFonts w:ascii="Times New Roman" w:hAnsi="Times New Roman"/>
                <w:sz w:val="28"/>
                <w:szCs w:val="28"/>
              </w:rPr>
              <w:t>_</w:t>
            </w: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2410" w:type="dxa"/>
          </w:tcPr>
          <w:p w14:paraId="131A264C" w14:textId="77777777" w:rsidR="00976351" w:rsidRPr="008970FF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 w:rsidRPr="00DB3A3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покупателя</w:t>
            </w:r>
          </w:p>
        </w:tc>
        <w:tc>
          <w:tcPr>
            <w:tcW w:w="1984" w:type="dxa"/>
          </w:tcPr>
          <w:p w14:paraId="6D3BF3D8" w14:textId="77777777" w:rsidR="00976351" w:rsidRPr="008970FF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134" w:type="dxa"/>
          </w:tcPr>
          <w:p w14:paraId="30069530" w14:textId="77777777" w:rsidR="00976351" w:rsidRPr="008970FF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60" w:type="dxa"/>
          </w:tcPr>
          <w:p w14:paraId="079625B0" w14:textId="77777777" w:rsidR="00976351" w:rsidRPr="008970FF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PK</w:t>
            </w:r>
          </w:p>
        </w:tc>
      </w:tr>
      <w:tr w:rsidR="00976351" w:rsidRPr="00DB3A31" w14:paraId="744EB0E2" w14:textId="77777777" w:rsidTr="00482872">
        <w:trPr>
          <w:cantSplit/>
        </w:trPr>
        <w:tc>
          <w:tcPr>
            <w:tcW w:w="2410" w:type="dxa"/>
          </w:tcPr>
          <w:p w14:paraId="2D32553E" w14:textId="77777777" w:rsidR="00976351" w:rsidRPr="008970FF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familya</w:t>
            </w:r>
            <w:proofErr w:type="spellEnd"/>
          </w:p>
        </w:tc>
        <w:tc>
          <w:tcPr>
            <w:tcW w:w="2410" w:type="dxa"/>
          </w:tcPr>
          <w:p w14:paraId="7EFCFF24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Фамилия</w:t>
            </w:r>
          </w:p>
        </w:tc>
        <w:tc>
          <w:tcPr>
            <w:tcW w:w="1984" w:type="dxa"/>
          </w:tcPr>
          <w:p w14:paraId="4AD4FD31" w14:textId="77777777" w:rsidR="00976351" w:rsidRPr="008970FF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VARCHAR</w:t>
            </w:r>
          </w:p>
        </w:tc>
        <w:tc>
          <w:tcPr>
            <w:tcW w:w="1134" w:type="dxa"/>
          </w:tcPr>
          <w:p w14:paraId="6802170B" w14:textId="77777777" w:rsidR="00976351" w:rsidRPr="008970FF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70FF">
              <w:rPr>
                <w:rFonts w:ascii="Times New Roman" w:hAnsi="Times New Roman"/>
                <w:sz w:val="28"/>
                <w:szCs w:val="28"/>
              </w:rPr>
              <w:t>30</w:t>
            </w:r>
          </w:p>
        </w:tc>
        <w:tc>
          <w:tcPr>
            <w:tcW w:w="1560" w:type="dxa"/>
          </w:tcPr>
          <w:p w14:paraId="333ADD75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76351" w:rsidRPr="00DB3A31" w14:paraId="2B70CF45" w14:textId="77777777" w:rsidTr="00482872">
        <w:trPr>
          <w:cantSplit/>
        </w:trPr>
        <w:tc>
          <w:tcPr>
            <w:tcW w:w="2410" w:type="dxa"/>
          </w:tcPr>
          <w:p w14:paraId="09E4D713" w14:textId="77777777" w:rsidR="00976351" w:rsidRPr="008970FF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imya</w:t>
            </w:r>
            <w:proofErr w:type="spellEnd"/>
          </w:p>
        </w:tc>
        <w:tc>
          <w:tcPr>
            <w:tcW w:w="2410" w:type="dxa"/>
          </w:tcPr>
          <w:p w14:paraId="2B1BA8E1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Имя</w:t>
            </w:r>
          </w:p>
        </w:tc>
        <w:tc>
          <w:tcPr>
            <w:tcW w:w="1984" w:type="dxa"/>
          </w:tcPr>
          <w:p w14:paraId="5F2A8352" w14:textId="77777777" w:rsidR="00976351" w:rsidRPr="008970FF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VARCHAR</w:t>
            </w:r>
          </w:p>
        </w:tc>
        <w:tc>
          <w:tcPr>
            <w:tcW w:w="1134" w:type="dxa"/>
          </w:tcPr>
          <w:p w14:paraId="7CFCDAD8" w14:textId="77777777" w:rsidR="00976351" w:rsidRPr="008970FF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70FF">
              <w:rPr>
                <w:rFonts w:ascii="Times New Roman" w:hAnsi="Times New Roman"/>
                <w:sz w:val="28"/>
                <w:szCs w:val="28"/>
              </w:rPr>
              <w:t>30</w:t>
            </w:r>
          </w:p>
        </w:tc>
        <w:tc>
          <w:tcPr>
            <w:tcW w:w="1560" w:type="dxa"/>
          </w:tcPr>
          <w:p w14:paraId="0B648C8E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76351" w:rsidRPr="00DB3A31" w14:paraId="13770FC0" w14:textId="77777777" w:rsidTr="00482872">
        <w:trPr>
          <w:cantSplit/>
        </w:trPr>
        <w:tc>
          <w:tcPr>
            <w:tcW w:w="2410" w:type="dxa"/>
          </w:tcPr>
          <w:p w14:paraId="21CC5FF0" w14:textId="77777777" w:rsidR="00976351" w:rsidRPr="008970FF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sz w:val="22"/>
                <w:szCs w:val="22"/>
                <w:lang w:eastAsia="en-US"/>
              </w:rPr>
              <w:br w:type="page"/>
            </w:r>
            <w:proofErr w:type="spellStart"/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otchestvo</w:t>
            </w:r>
            <w:proofErr w:type="spellEnd"/>
          </w:p>
        </w:tc>
        <w:tc>
          <w:tcPr>
            <w:tcW w:w="2410" w:type="dxa"/>
          </w:tcPr>
          <w:p w14:paraId="388933CF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Отчество</w:t>
            </w:r>
          </w:p>
        </w:tc>
        <w:tc>
          <w:tcPr>
            <w:tcW w:w="1984" w:type="dxa"/>
          </w:tcPr>
          <w:p w14:paraId="029559D4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VARCHAR</w:t>
            </w:r>
          </w:p>
        </w:tc>
        <w:tc>
          <w:tcPr>
            <w:tcW w:w="1134" w:type="dxa"/>
          </w:tcPr>
          <w:p w14:paraId="36A3D463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30</w:t>
            </w:r>
          </w:p>
        </w:tc>
        <w:tc>
          <w:tcPr>
            <w:tcW w:w="1560" w:type="dxa"/>
          </w:tcPr>
          <w:p w14:paraId="4617A08D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76351" w:rsidRPr="00DB3A31" w14:paraId="11F6CDEF" w14:textId="77777777" w:rsidTr="00482872">
        <w:trPr>
          <w:cantSplit/>
        </w:trPr>
        <w:tc>
          <w:tcPr>
            <w:tcW w:w="2410" w:type="dxa"/>
          </w:tcPr>
          <w:p w14:paraId="59A3FA03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birthday</w:t>
            </w:r>
          </w:p>
        </w:tc>
        <w:tc>
          <w:tcPr>
            <w:tcW w:w="2410" w:type="dxa"/>
          </w:tcPr>
          <w:p w14:paraId="02BB26F3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Дата рождения</w:t>
            </w:r>
          </w:p>
        </w:tc>
        <w:tc>
          <w:tcPr>
            <w:tcW w:w="1984" w:type="dxa"/>
          </w:tcPr>
          <w:p w14:paraId="60D1F44B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DATE</w:t>
            </w:r>
          </w:p>
        </w:tc>
        <w:tc>
          <w:tcPr>
            <w:tcW w:w="1134" w:type="dxa"/>
          </w:tcPr>
          <w:p w14:paraId="7195CE0B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60" w:type="dxa"/>
          </w:tcPr>
          <w:p w14:paraId="1B0E62F3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76351" w:rsidRPr="00DB3A31" w14:paraId="757AF7CF" w14:textId="77777777" w:rsidTr="00482872">
        <w:trPr>
          <w:cantSplit/>
        </w:trPr>
        <w:tc>
          <w:tcPr>
            <w:tcW w:w="2410" w:type="dxa"/>
          </w:tcPr>
          <w:p w14:paraId="44471281" w14:textId="77777777" w:rsidR="00976351" w:rsidRPr="008D6A7A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registr_adress</w:t>
            </w:r>
            <w:proofErr w:type="spellEnd"/>
          </w:p>
        </w:tc>
        <w:tc>
          <w:tcPr>
            <w:tcW w:w="2410" w:type="dxa"/>
          </w:tcPr>
          <w:p w14:paraId="759DC00B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Адрес регистрации</w:t>
            </w:r>
          </w:p>
        </w:tc>
        <w:tc>
          <w:tcPr>
            <w:tcW w:w="1984" w:type="dxa"/>
          </w:tcPr>
          <w:p w14:paraId="3FDD5664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VARCHAR</w:t>
            </w:r>
          </w:p>
        </w:tc>
        <w:tc>
          <w:tcPr>
            <w:tcW w:w="1134" w:type="dxa"/>
          </w:tcPr>
          <w:p w14:paraId="2947FF7D" w14:textId="77777777" w:rsidR="00976351" w:rsidRPr="008D6A7A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0</w:t>
            </w:r>
          </w:p>
        </w:tc>
        <w:tc>
          <w:tcPr>
            <w:tcW w:w="1560" w:type="dxa"/>
          </w:tcPr>
          <w:p w14:paraId="4A212AFD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76351" w:rsidRPr="00DB3A31" w14:paraId="292EFB45" w14:textId="77777777" w:rsidTr="00482872">
        <w:trPr>
          <w:cantSplit/>
        </w:trPr>
        <w:tc>
          <w:tcPr>
            <w:tcW w:w="2410" w:type="dxa"/>
          </w:tcPr>
          <w:p w14:paraId="0981C07B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el_adress</w:t>
            </w:r>
            <w:proofErr w:type="spellEnd"/>
          </w:p>
        </w:tc>
        <w:tc>
          <w:tcPr>
            <w:tcW w:w="2410" w:type="dxa"/>
          </w:tcPr>
          <w:p w14:paraId="51C1E0F6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Адрес электронной почты</w:t>
            </w:r>
          </w:p>
        </w:tc>
        <w:tc>
          <w:tcPr>
            <w:tcW w:w="1984" w:type="dxa"/>
          </w:tcPr>
          <w:p w14:paraId="15E012A3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VARCHAR</w:t>
            </w:r>
          </w:p>
        </w:tc>
        <w:tc>
          <w:tcPr>
            <w:tcW w:w="1134" w:type="dxa"/>
          </w:tcPr>
          <w:p w14:paraId="5037C5D0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30</w:t>
            </w:r>
          </w:p>
        </w:tc>
        <w:tc>
          <w:tcPr>
            <w:tcW w:w="1560" w:type="dxa"/>
          </w:tcPr>
          <w:p w14:paraId="06ACAB29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76351" w:rsidRPr="00DB3A31" w14:paraId="12F8688F" w14:textId="77777777" w:rsidTr="00482872">
        <w:trPr>
          <w:cantSplit/>
        </w:trPr>
        <w:tc>
          <w:tcPr>
            <w:tcW w:w="2410" w:type="dxa"/>
          </w:tcPr>
          <w:p w14:paraId="0A6A4276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telephone</w:t>
            </w:r>
          </w:p>
        </w:tc>
        <w:tc>
          <w:tcPr>
            <w:tcW w:w="2410" w:type="dxa"/>
          </w:tcPr>
          <w:p w14:paraId="29846BC8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Номер телефона</w:t>
            </w:r>
          </w:p>
        </w:tc>
        <w:tc>
          <w:tcPr>
            <w:tcW w:w="1984" w:type="dxa"/>
          </w:tcPr>
          <w:p w14:paraId="58279300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134" w:type="dxa"/>
          </w:tcPr>
          <w:p w14:paraId="013F3B73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60" w:type="dxa"/>
          </w:tcPr>
          <w:p w14:paraId="71D85316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567F63" w:rsidRPr="00DB3A31" w14:paraId="13573E96" w14:textId="77777777" w:rsidTr="00482872">
        <w:trPr>
          <w:cantSplit/>
        </w:trPr>
        <w:tc>
          <w:tcPr>
            <w:tcW w:w="2410" w:type="dxa"/>
          </w:tcPr>
          <w:p w14:paraId="5ECFF4D0" w14:textId="77777777" w:rsidR="00567F63" w:rsidRPr="00DB3A31" w:rsidRDefault="00567F63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login</w:t>
            </w:r>
          </w:p>
        </w:tc>
        <w:tc>
          <w:tcPr>
            <w:tcW w:w="2410" w:type="dxa"/>
          </w:tcPr>
          <w:p w14:paraId="6AEFB89C" w14:textId="77777777" w:rsidR="00567F63" w:rsidRPr="00DB3A31" w:rsidRDefault="00567F63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Логин</w:t>
            </w:r>
          </w:p>
        </w:tc>
        <w:tc>
          <w:tcPr>
            <w:tcW w:w="1984" w:type="dxa"/>
          </w:tcPr>
          <w:p w14:paraId="098A2BD7" w14:textId="77777777" w:rsidR="00567F63" w:rsidRPr="00567F63" w:rsidRDefault="00567F63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VARCHAR</w:t>
            </w:r>
          </w:p>
        </w:tc>
        <w:tc>
          <w:tcPr>
            <w:tcW w:w="1134" w:type="dxa"/>
          </w:tcPr>
          <w:p w14:paraId="14C091A1" w14:textId="77777777" w:rsidR="00567F63" w:rsidRPr="00567F63" w:rsidRDefault="00567F63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5</w:t>
            </w:r>
          </w:p>
        </w:tc>
        <w:tc>
          <w:tcPr>
            <w:tcW w:w="1560" w:type="dxa"/>
          </w:tcPr>
          <w:p w14:paraId="3A9F7BA5" w14:textId="77777777" w:rsidR="00567F63" w:rsidRPr="00DB3A31" w:rsidRDefault="00567F63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76351" w:rsidRPr="00DB3A31" w14:paraId="1AF90521" w14:textId="77777777" w:rsidTr="00482872">
        <w:trPr>
          <w:cantSplit/>
        </w:trPr>
        <w:tc>
          <w:tcPr>
            <w:tcW w:w="2410" w:type="dxa"/>
          </w:tcPr>
          <w:p w14:paraId="1508CB93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assword</w:t>
            </w:r>
          </w:p>
        </w:tc>
        <w:tc>
          <w:tcPr>
            <w:tcW w:w="2410" w:type="dxa"/>
          </w:tcPr>
          <w:p w14:paraId="0D767A08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ароль</w:t>
            </w:r>
          </w:p>
        </w:tc>
        <w:tc>
          <w:tcPr>
            <w:tcW w:w="1984" w:type="dxa"/>
          </w:tcPr>
          <w:p w14:paraId="15343E28" w14:textId="77777777" w:rsidR="00976351" w:rsidRPr="00DB3A31" w:rsidRDefault="00567F63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VARCHAR</w:t>
            </w:r>
          </w:p>
        </w:tc>
        <w:tc>
          <w:tcPr>
            <w:tcW w:w="1134" w:type="dxa"/>
          </w:tcPr>
          <w:p w14:paraId="10412F52" w14:textId="77777777" w:rsidR="00976351" w:rsidRPr="00567F63" w:rsidRDefault="00567F63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5</w:t>
            </w:r>
          </w:p>
        </w:tc>
        <w:tc>
          <w:tcPr>
            <w:tcW w:w="1560" w:type="dxa"/>
          </w:tcPr>
          <w:p w14:paraId="2FC10567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76351" w:rsidRPr="00DB3A31" w14:paraId="5AEA8D22" w14:textId="77777777" w:rsidTr="00482872">
        <w:trPr>
          <w:cantSplit/>
        </w:trPr>
        <w:tc>
          <w:tcPr>
            <w:tcW w:w="2410" w:type="dxa"/>
          </w:tcPr>
          <w:p w14:paraId="5E468C1E" w14:textId="77777777" w:rsidR="0097635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admin</w:t>
            </w:r>
          </w:p>
        </w:tc>
        <w:tc>
          <w:tcPr>
            <w:tcW w:w="2410" w:type="dxa"/>
          </w:tcPr>
          <w:p w14:paraId="537A3F87" w14:textId="77777777" w:rsidR="0097635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Администратор</w:t>
            </w:r>
          </w:p>
        </w:tc>
        <w:tc>
          <w:tcPr>
            <w:tcW w:w="1984" w:type="dxa"/>
          </w:tcPr>
          <w:p w14:paraId="13E3F5B6" w14:textId="77777777" w:rsidR="00976351" w:rsidRPr="0044159F" w:rsidRDefault="00567F63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BIT</w:t>
            </w:r>
          </w:p>
        </w:tc>
        <w:tc>
          <w:tcPr>
            <w:tcW w:w="1134" w:type="dxa"/>
          </w:tcPr>
          <w:p w14:paraId="2B560E87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60" w:type="dxa"/>
          </w:tcPr>
          <w:p w14:paraId="1F78087E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76351" w:rsidRPr="00DB3A31" w14:paraId="5B78D4F1" w14:textId="77777777" w:rsidTr="00482872">
        <w:trPr>
          <w:cantSplit/>
        </w:trPr>
        <w:tc>
          <w:tcPr>
            <w:tcW w:w="9498" w:type="dxa"/>
            <w:gridSpan w:val="5"/>
          </w:tcPr>
          <w:p w14:paraId="73353681" w14:textId="77777777" w:rsidR="00976351" w:rsidRPr="008D6A7A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left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bids (</w:t>
            </w:r>
            <w:r>
              <w:rPr>
                <w:rFonts w:ascii="Times New Roman" w:hAnsi="Times New Roman"/>
                <w:sz w:val="28"/>
                <w:szCs w:val="28"/>
              </w:rPr>
              <w:t>Ставки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)</w:t>
            </w:r>
          </w:p>
        </w:tc>
      </w:tr>
      <w:tr w:rsidR="00976351" w:rsidRPr="00DB3A31" w14:paraId="240C8F1D" w14:textId="77777777" w:rsidTr="00482872">
        <w:trPr>
          <w:cantSplit/>
        </w:trPr>
        <w:tc>
          <w:tcPr>
            <w:tcW w:w="2410" w:type="dxa"/>
          </w:tcPr>
          <w:p w14:paraId="458E18E9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id_bid</w:t>
            </w:r>
            <w:proofErr w:type="spellEnd"/>
          </w:p>
        </w:tc>
        <w:tc>
          <w:tcPr>
            <w:tcW w:w="2410" w:type="dxa"/>
          </w:tcPr>
          <w:p w14:paraId="775E8A0B" w14:textId="77777777" w:rsidR="00976351" w:rsidRPr="00351247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ID </w:t>
            </w:r>
            <w:r>
              <w:rPr>
                <w:rFonts w:ascii="Times New Roman" w:hAnsi="Times New Roman"/>
                <w:sz w:val="28"/>
                <w:szCs w:val="28"/>
              </w:rPr>
              <w:t>ставки</w:t>
            </w:r>
          </w:p>
        </w:tc>
        <w:tc>
          <w:tcPr>
            <w:tcW w:w="1984" w:type="dxa"/>
          </w:tcPr>
          <w:p w14:paraId="00E2BB51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134" w:type="dxa"/>
          </w:tcPr>
          <w:p w14:paraId="1538B485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60" w:type="dxa"/>
          </w:tcPr>
          <w:p w14:paraId="3B721E98" w14:textId="77777777" w:rsidR="00976351" w:rsidRPr="008D6A7A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K</w:t>
            </w:r>
          </w:p>
        </w:tc>
      </w:tr>
      <w:tr w:rsidR="00976351" w:rsidRPr="00DB3A31" w14:paraId="50FD3AC4" w14:textId="77777777" w:rsidTr="00482872">
        <w:trPr>
          <w:cantSplit/>
        </w:trPr>
        <w:tc>
          <w:tcPr>
            <w:tcW w:w="2410" w:type="dxa"/>
          </w:tcPr>
          <w:p w14:paraId="10DB1E42" w14:textId="77777777" w:rsidR="00976351" w:rsidRPr="00161BA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 w:rsidRPr="00161BA1">
              <w:rPr>
                <w:rFonts w:ascii="Times New Roman" w:hAnsi="Times New Roman"/>
                <w:sz w:val="28"/>
                <w:szCs w:val="28"/>
              </w:rPr>
              <w:t>_</w:t>
            </w: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lot</w:t>
            </w:r>
          </w:p>
        </w:tc>
        <w:tc>
          <w:tcPr>
            <w:tcW w:w="2410" w:type="dxa"/>
          </w:tcPr>
          <w:p w14:paraId="412491D5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 w:rsidRPr="00161BA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DB3A31">
              <w:rPr>
                <w:rFonts w:ascii="Times New Roman" w:hAnsi="Times New Roman"/>
                <w:sz w:val="28"/>
                <w:szCs w:val="28"/>
              </w:rPr>
              <w:t>лота</w:t>
            </w:r>
          </w:p>
        </w:tc>
        <w:tc>
          <w:tcPr>
            <w:tcW w:w="1984" w:type="dxa"/>
          </w:tcPr>
          <w:p w14:paraId="32FB79A3" w14:textId="77777777" w:rsidR="00976351" w:rsidRPr="000D5F8F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134" w:type="dxa"/>
          </w:tcPr>
          <w:p w14:paraId="74763336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60" w:type="dxa"/>
          </w:tcPr>
          <w:p w14:paraId="75978604" w14:textId="77777777" w:rsidR="00976351" w:rsidRPr="00161BA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F</w:t>
            </w: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K</w:t>
            </w:r>
          </w:p>
        </w:tc>
      </w:tr>
    </w:tbl>
    <w:p w14:paraId="1DC46006" w14:textId="77777777" w:rsidR="00567F63" w:rsidRDefault="00567F63" w:rsidP="00567F63">
      <w:pPr>
        <w:ind w:left="0"/>
      </w:pPr>
      <w:r>
        <w:br w:type="page"/>
      </w:r>
    </w:p>
    <w:p w14:paraId="11A49276" w14:textId="77777777" w:rsidR="00567F63" w:rsidRPr="00567F63" w:rsidRDefault="00567F63" w:rsidP="00567F63">
      <w:pPr>
        <w:rPr>
          <w:rFonts w:ascii="Times New Roman" w:hAnsi="Times New Roman"/>
          <w:sz w:val="28"/>
          <w:szCs w:val="28"/>
        </w:rPr>
      </w:pPr>
      <w:r w:rsidRPr="00924855">
        <w:rPr>
          <w:rFonts w:ascii="Times New Roman" w:hAnsi="Times New Roman"/>
          <w:sz w:val="28"/>
          <w:szCs w:val="28"/>
        </w:rPr>
        <w:lastRenderedPageBreak/>
        <w:t xml:space="preserve">Продолжение таблицы </w:t>
      </w:r>
      <w:r w:rsidRPr="00924855">
        <w:rPr>
          <w:rFonts w:ascii="Times New Roman" w:eastAsia="Times New Roman" w:hAnsi="Times New Roman"/>
          <w:sz w:val="28"/>
          <w:szCs w:val="28"/>
          <w:lang w:eastAsia="ar-SA"/>
        </w:rPr>
        <w:t>1.6.1</w:t>
      </w:r>
    </w:p>
    <w:tbl>
      <w:tblPr>
        <w:tblStyle w:val="ad"/>
        <w:tblW w:w="9994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410"/>
        <w:gridCol w:w="2410"/>
        <w:gridCol w:w="1984"/>
        <w:gridCol w:w="1134"/>
        <w:gridCol w:w="2056"/>
      </w:tblGrid>
      <w:tr w:rsidR="00567F63" w:rsidRPr="00DB3A31" w14:paraId="3FD7DCC7" w14:textId="77777777" w:rsidTr="00567F63">
        <w:trPr>
          <w:cantSplit/>
        </w:trPr>
        <w:tc>
          <w:tcPr>
            <w:tcW w:w="2410" w:type="dxa"/>
          </w:tcPr>
          <w:p w14:paraId="719368E5" w14:textId="77777777" w:rsidR="00567F63" w:rsidRPr="00DB3A31" w:rsidRDefault="00567F63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410" w:type="dxa"/>
          </w:tcPr>
          <w:p w14:paraId="3F2C0397" w14:textId="77777777" w:rsidR="00567F63" w:rsidRPr="00DB3A31" w:rsidRDefault="00567F63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984" w:type="dxa"/>
          </w:tcPr>
          <w:p w14:paraId="16928F00" w14:textId="77777777" w:rsidR="00567F63" w:rsidRDefault="00567F63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134" w:type="dxa"/>
          </w:tcPr>
          <w:p w14:paraId="0F84AFFF" w14:textId="77777777" w:rsidR="00567F63" w:rsidRPr="00567F63" w:rsidRDefault="00567F63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2056" w:type="dxa"/>
          </w:tcPr>
          <w:p w14:paraId="70607791" w14:textId="77777777" w:rsidR="00567F63" w:rsidRDefault="00567F63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</w:tr>
      <w:tr w:rsidR="00976351" w:rsidRPr="00DB3A31" w14:paraId="47B4D15E" w14:textId="77777777" w:rsidTr="00567F63">
        <w:trPr>
          <w:cantSplit/>
        </w:trPr>
        <w:tc>
          <w:tcPr>
            <w:tcW w:w="2410" w:type="dxa"/>
          </w:tcPr>
          <w:p w14:paraId="573D95BC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price</w:t>
            </w:r>
          </w:p>
        </w:tc>
        <w:tc>
          <w:tcPr>
            <w:tcW w:w="2410" w:type="dxa"/>
          </w:tcPr>
          <w:p w14:paraId="70A62629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Ц</w:t>
            </w:r>
            <w:r w:rsidRPr="00DB3A31">
              <w:rPr>
                <w:rFonts w:ascii="Times New Roman" w:hAnsi="Times New Roman"/>
                <w:sz w:val="28"/>
                <w:szCs w:val="28"/>
              </w:rPr>
              <w:t>ена</w:t>
            </w:r>
          </w:p>
        </w:tc>
        <w:tc>
          <w:tcPr>
            <w:tcW w:w="1984" w:type="dxa"/>
          </w:tcPr>
          <w:p w14:paraId="3112DD12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DOUBLE</w:t>
            </w:r>
          </w:p>
        </w:tc>
        <w:tc>
          <w:tcPr>
            <w:tcW w:w="1134" w:type="dxa"/>
          </w:tcPr>
          <w:p w14:paraId="3BB7BDDA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056" w:type="dxa"/>
          </w:tcPr>
          <w:p w14:paraId="12FB2486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76351" w:rsidRPr="00DB3A31" w14:paraId="27C5591E" w14:textId="77777777" w:rsidTr="00567F63">
        <w:trPr>
          <w:cantSplit/>
        </w:trPr>
        <w:tc>
          <w:tcPr>
            <w:tcW w:w="2410" w:type="dxa"/>
          </w:tcPr>
          <w:p w14:paraId="7ED0CED3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biyer_id</w:t>
            </w:r>
            <w:proofErr w:type="spellEnd"/>
          </w:p>
        </w:tc>
        <w:tc>
          <w:tcPr>
            <w:tcW w:w="2410" w:type="dxa"/>
          </w:tcPr>
          <w:p w14:paraId="2B9B6007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 w:rsidRPr="00DB3A3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клиента</w:t>
            </w:r>
          </w:p>
        </w:tc>
        <w:tc>
          <w:tcPr>
            <w:tcW w:w="1984" w:type="dxa"/>
          </w:tcPr>
          <w:p w14:paraId="02BFAB43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VARCHAR</w:t>
            </w:r>
          </w:p>
        </w:tc>
        <w:tc>
          <w:tcPr>
            <w:tcW w:w="1134" w:type="dxa"/>
          </w:tcPr>
          <w:p w14:paraId="0E19DE18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2056" w:type="dxa"/>
          </w:tcPr>
          <w:p w14:paraId="1169ED68" w14:textId="77777777" w:rsidR="00976351" w:rsidRPr="00DB3A31" w:rsidRDefault="00976351" w:rsidP="0097635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FK</w:t>
            </w:r>
          </w:p>
        </w:tc>
      </w:tr>
    </w:tbl>
    <w:p w14:paraId="58F89F6D" w14:textId="77777777" w:rsidR="00B30CA1" w:rsidRDefault="00B30CA1" w:rsidP="00CE2159">
      <w:pPr>
        <w:widowControl w:val="0"/>
        <w:tabs>
          <w:tab w:val="left" w:pos="1134"/>
          <w:tab w:val="left" w:pos="5940"/>
        </w:tabs>
        <w:spacing w:before="240" w:after="0" w:line="48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hAnsi="Times New Roman"/>
          <w:sz w:val="28"/>
          <w:szCs w:val="28"/>
        </w:rPr>
        <w:t xml:space="preserve">1.7. </w:t>
      </w:r>
      <w:r>
        <w:rPr>
          <w:rFonts w:ascii="Times New Roman" w:eastAsia="Times New Roman" w:hAnsi="Times New Roman"/>
          <w:sz w:val="28"/>
          <w:szCs w:val="28"/>
          <w:lang w:eastAsia="ar-SA"/>
        </w:rPr>
        <w:t>Контрольный пример</w:t>
      </w:r>
    </w:p>
    <w:p w14:paraId="5508F608" w14:textId="77777777" w:rsidR="00B30CA1" w:rsidRDefault="00B30CA1" w:rsidP="0067253C">
      <w:pPr>
        <w:widowControl w:val="0"/>
        <w:tabs>
          <w:tab w:val="left" w:pos="1134"/>
          <w:tab w:val="left" w:pos="5940"/>
        </w:tabs>
        <w:spacing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Контрольный пример является ручным подсчётом задачи. По составленной программе обрабатываются исходные данные контрольного примера. Полученные результаты сравниваются с известными результатами контрольного примера. При несовпадении результатов производится поиск, исправление ошибок, и снова производится выполнение программы.</w:t>
      </w:r>
    </w:p>
    <w:p w14:paraId="53D37E27" w14:textId="77777777" w:rsidR="00B30CA1" w:rsidRDefault="00B30CA1" w:rsidP="0067253C">
      <w:pPr>
        <w:spacing w:after="0" w:line="360" w:lineRule="auto"/>
        <w:ind w:left="0" w:firstLine="567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ходная информация контрольных примеров пред</w:t>
      </w:r>
      <w:r w:rsidR="007A2ACA">
        <w:rPr>
          <w:rFonts w:ascii="Times New Roman" w:hAnsi="Times New Roman"/>
          <w:sz w:val="28"/>
        </w:rPr>
        <w:t>ставлена в</w:t>
      </w:r>
      <w:r w:rsidR="008970FF">
        <w:rPr>
          <w:rFonts w:ascii="Times New Roman" w:hAnsi="Times New Roman"/>
          <w:sz w:val="28"/>
        </w:rPr>
        <w:t xml:space="preserve"> приложении Б</w:t>
      </w:r>
      <w:r>
        <w:rPr>
          <w:rFonts w:ascii="Times New Roman" w:hAnsi="Times New Roman"/>
          <w:sz w:val="28"/>
        </w:rPr>
        <w:t>.</w:t>
      </w:r>
    </w:p>
    <w:p w14:paraId="739B718F" w14:textId="77777777" w:rsidR="00225EA7" w:rsidRPr="00225EA7" w:rsidRDefault="00225EA7" w:rsidP="008970FF">
      <w:pPr>
        <w:widowControl w:val="0"/>
        <w:tabs>
          <w:tab w:val="left" w:pos="1134"/>
          <w:tab w:val="left" w:pos="5940"/>
        </w:tabs>
        <w:spacing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Выходные данные для контрольных </w:t>
      </w:r>
      <w:r w:rsidR="008970FF">
        <w:rPr>
          <w:rFonts w:ascii="Times New Roman" w:eastAsia="Times New Roman" w:hAnsi="Times New Roman"/>
          <w:sz w:val="28"/>
          <w:szCs w:val="28"/>
          <w:lang w:eastAsia="ar-SA"/>
        </w:rPr>
        <w:t>примеров показаны в приложении В</w:t>
      </w:r>
      <w:r>
        <w:rPr>
          <w:rFonts w:ascii="Times New Roman" w:eastAsia="Times New Roman" w:hAnsi="Times New Roman"/>
          <w:sz w:val="28"/>
          <w:szCs w:val="28"/>
          <w:lang w:eastAsia="ar-SA"/>
        </w:rPr>
        <w:t>.</w:t>
      </w:r>
    </w:p>
    <w:p w14:paraId="2D608186" w14:textId="77777777" w:rsidR="00B30CA1" w:rsidRDefault="00B30CA1" w:rsidP="00225EA7">
      <w:pPr>
        <w:spacing w:after="0" w:line="480" w:lineRule="auto"/>
        <w:ind w:left="0" w:firstLine="567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8 Общие требования к программному продукту</w:t>
      </w:r>
    </w:p>
    <w:p w14:paraId="6A55ADD8" w14:textId="77777777" w:rsidR="00B30CA1" w:rsidRDefault="00B30CA1" w:rsidP="0067253C">
      <w:pPr>
        <w:widowControl w:val="0"/>
        <w:tabs>
          <w:tab w:val="left" w:pos="1134"/>
          <w:tab w:val="left" w:pos="5940"/>
        </w:tabs>
        <w:spacing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Пользователи должны иметь базовые навыки пользования персональным компьютером.</w:t>
      </w:r>
    </w:p>
    <w:p w14:paraId="73FB3233" w14:textId="77777777" w:rsidR="00B30CA1" w:rsidRDefault="00B30CA1" w:rsidP="0067253C">
      <w:pPr>
        <w:widowControl w:val="0"/>
        <w:tabs>
          <w:tab w:val="left" w:pos="1134"/>
          <w:tab w:val="left" w:pos="5940"/>
        </w:tabs>
        <w:spacing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Минимальные требования к техническому обеспечению программного продукта следующие:</w:t>
      </w:r>
    </w:p>
    <w:p w14:paraId="06C1BC9A" w14:textId="77777777" w:rsidR="00B30CA1" w:rsidRDefault="00B30CA1" w:rsidP="0067253C">
      <w:pPr>
        <w:pStyle w:val="ac"/>
        <w:numPr>
          <w:ilvl w:val="0"/>
          <w:numId w:val="9"/>
        </w:numPr>
        <w:spacing w:after="0" w:line="360" w:lineRule="auto"/>
        <w:ind w:left="993" w:hanging="426"/>
        <w:rPr>
          <w:rFonts w:ascii="Times New Roman" w:hAnsi="Times New Roman"/>
          <w:sz w:val="28"/>
          <w:lang w:val="en-US"/>
        </w:rPr>
      </w:pPr>
      <w:proofErr w:type="gramStart"/>
      <w:r>
        <w:rPr>
          <w:rFonts w:ascii="Times New Roman" w:hAnsi="Times New Roman"/>
          <w:sz w:val="28"/>
        </w:rPr>
        <w:t>ОС</w:t>
      </w:r>
      <w:r>
        <w:rPr>
          <w:rFonts w:ascii="Times New Roman" w:hAnsi="Times New Roman"/>
          <w:sz w:val="28"/>
          <w:lang w:val="en-US"/>
        </w:rPr>
        <w:t>:  Windows</w:t>
      </w:r>
      <w:proofErr w:type="gramEnd"/>
      <w:r>
        <w:rPr>
          <w:rFonts w:ascii="Times New Roman" w:hAnsi="Times New Roman"/>
          <w:sz w:val="28"/>
          <w:lang w:val="en-US"/>
        </w:rPr>
        <w:t xml:space="preserve"> 7 Service Pack1/ Windows 7 64Bit Service Pack1/ Windows 8.1 64Bit / Windows 10 64Bit / Mac OS;</w:t>
      </w:r>
    </w:p>
    <w:p w14:paraId="516D0CFA" w14:textId="77777777" w:rsidR="00B30CA1" w:rsidRDefault="00B30CA1" w:rsidP="0067253C">
      <w:pPr>
        <w:pStyle w:val="ac"/>
        <w:numPr>
          <w:ilvl w:val="0"/>
          <w:numId w:val="9"/>
        </w:numPr>
        <w:spacing w:after="0" w:line="360" w:lineRule="auto"/>
        <w:ind w:left="993" w:hanging="42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роцессор:</w:t>
      </w:r>
      <w:r>
        <w:rPr>
          <w:rFonts w:ascii="Times New Roman" w:hAnsi="Times New Roman"/>
          <w:sz w:val="28"/>
          <w:lang w:val="en-US"/>
        </w:rPr>
        <w:t> </w:t>
      </w:r>
      <w:r>
        <w:rPr>
          <w:rFonts w:ascii="Times New Roman" w:hAnsi="Times New Roman"/>
          <w:sz w:val="28"/>
        </w:rPr>
        <w:t xml:space="preserve">2.40 </w:t>
      </w:r>
      <w:proofErr w:type="spellStart"/>
      <w:r>
        <w:rPr>
          <w:rFonts w:ascii="Times New Roman" w:hAnsi="Times New Roman"/>
          <w:sz w:val="28"/>
        </w:rPr>
        <w:t>Ггц</w:t>
      </w:r>
      <w:proofErr w:type="spellEnd"/>
      <w:r>
        <w:rPr>
          <w:rFonts w:ascii="Times New Roman" w:hAnsi="Times New Roman"/>
          <w:sz w:val="28"/>
        </w:rPr>
        <w:t xml:space="preserve"> (четырехъядерный) / </w:t>
      </w:r>
      <w:r>
        <w:rPr>
          <w:rFonts w:ascii="Times New Roman" w:hAnsi="Times New Roman"/>
          <w:sz w:val="28"/>
          <w:lang w:val="en-US"/>
        </w:rPr>
        <w:t>AMD</w:t>
      </w:r>
      <w:r w:rsidRPr="00B30CA1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Phenom</w:t>
      </w:r>
      <w:r>
        <w:rPr>
          <w:rFonts w:ascii="Times New Roman" w:hAnsi="Times New Roman"/>
          <w:sz w:val="28"/>
        </w:rPr>
        <w:t xml:space="preserve"> 9850 (четырехъядерный) @ 2.5 </w:t>
      </w:r>
      <w:proofErr w:type="spellStart"/>
      <w:r>
        <w:rPr>
          <w:rFonts w:ascii="Times New Roman" w:hAnsi="Times New Roman"/>
          <w:sz w:val="28"/>
        </w:rPr>
        <w:t>Ггц</w:t>
      </w:r>
      <w:proofErr w:type="spellEnd"/>
      <w:r>
        <w:rPr>
          <w:rFonts w:ascii="Times New Roman" w:hAnsi="Times New Roman"/>
          <w:sz w:val="28"/>
        </w:rPr>
        <w:t>;</w:t>
      </w:r>
    </w:p>
    <w:p w14:paraId="5F97B307" w14:textId="77777777" w:rsidR="00B30CA1" w:rsidRDefault="00B30CA1" w:rsidP="0067253C">
      <w:pPr>
        <w:pStyle w:val="ac"/>
        <w:numPr>
          <w:ilvl w:val="0"/>
          <w:numId w:val="9"/>
        </w:numPr>
        <w:spacing w:after="0" w:line="360" w:lineRule="auto"/>
        <w:ind w:left="993" w:hanging="42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перативная память:</w:t>
      </w:r>
      <w:r>
        <w:rPr>
          <w:rFonts w:ascii="Times New Roman" w:hAnsi="Times New Roman"/>
          <w:sz w:val="28"/>
          <w:lang w:val="en-US"/>
        </w:rPr>
        <w:t> </w:t>
      </w:r>
      <w:r>
        <w:rPr>
          <w:rFonts w:ascii="Times New Roman" w:hAnsi="Times New Roman"/>
          <w:sz w:val="28"/>
        </w:rPr>
        <w:t>512МБ (</w:t>
      </w:r>
      <w:r>
        <w:rPr>
          <w:rFonts w:ascii="Times New Roman" w:hAnsi="Times New Roman"/>
          <w:sz w:val="28"/>
          <w:lang w:val="en-US"/>
        </w:rPr>
        <w:t>Win</w:t>
      </w:r>
      <w:r>
        <w:rPr>
          <w:rFonts w:ascii="Times New Roman" w:hAnsi="Times New Roman"/>
          <w:sz w:val="28"/>
        </w:rPr>
        <w:t xml:space="preserve"> 7/</w:t>
      </w:r>
      <w:r>
        <w:rPr>
          <w:rFonts w:ascii="Times New Roman" w:hAnsi="Times New Roman"/>
          <w:sz w:val="28"/>
          <w:lang w:val="en-US"/>
        </w:rPr>
        <w:t>Win</w:t>
      </w:r>
      <w:r>
        <w:rPr>
          <w:rFonts w:ascii="Times New Roman" w:hAnsi="Times New Roman"/>
          <w:sz w:val="28"/>
        </w:rPr>
        <w:t>8 и выше);</w:t>
      </w:r>
    </w:p>
    <w:p w14:paraId="59BBF613" w14:textId="77777777" w:rsidR="00B30CA1" w:rsidRDefault="00B30CA1" w:rsidP="0067253C">
      <w:pPr>
        <w:pStyle w:val="ac"/>
        <w:numPr>
          <w:ilvl w:val="0"/>
          <w:numId w:val="9"/>
        </w:numPr>
        <w:spacing w:after="0" w:line="360" w:lineRule="auto"/>
        <w:ind w:left="993" w:hanging="42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идеокарта: NVIDIA 9800 GT c 512 МБ видеопамяти/ AMD HD 4870 с 1 Гб видеопамяти (DX 9, 10, 10.1);</w:t>
      </w:r>
    </w:p>
    <w:p w14:paraId="1ADC0B46" w14:textId="77777777" w:rsidR="00B30CA1" w:rsidRDefault="00B30CA1" w:rsidP="0067253C">
      <w:pPr>
        <w:pStyle w:val="ac"/>
        <w:numPr>
          <w:ilvl w:val="0"/>
          <w:numId w:val="9"/>
        </w:numPr>
        <w:spacing w:after="0" w:line="360" w:lineRule="auto"/>
        <w:ind w:left="993" w:hanging="42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жесткий диск: 10 гигабайт свободного места;</w:t>
      </w:r>
    </w:p>
    <w:p w14:paraId="06A94424" w14:textId="77777777" w:rsidR="00B30CA1" w:rsidRDefault="00B30CA1" w:rsidP="0067253C">
      <w:pPr>
        <w:pStyle w:val="ac"/>
        <w:numPr>
          <w:ilvl w:val="0"/>
          <w:numId w:val="9"/>
        </w:numPr>
        <w:spacing w:after="0" w:line="360" w:lineRule="auto"/>
        <w:ind w:left="993" w:hanging="42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Microsoft DirectX версия 9.0c;</w:t>
      </w:r>
    </w:p>
    <w:p w14:paraId="26A7C609" w14:textId="77777777" w:rsidR="00B30CA1" w:rsidRDefault="00B30CA1" w:rsidP="0067253C">
      <w:pPr>
        <w:widowControl w:val="0"/>
        <w:tabs>
          <w:tab w:val="left" w:pos="1134"/>
          <w:tab w:val="left" w:pos="5940"/>
        </w:tabs>
        <w:spacing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Функциональные возможности программного продукта:</w:t>
      </w:r>
    </w:p>
    <w:p w14:paraId="0D652083" w14:textId="77777777" w:rsidR="00B30CA1" w:rsidRDefault="00B30CA1" w:rsidP="0067253C">
      <w:pPr>
        <w:pStyle w:val="ac"/>
        <w:numPr>
          <w:ilvl w:val="0"/>
          <w:numId w:val="9"/>
        </w:numPr>
        <w:spacing w:after="0" w:line="360" w:lineRule="auto"/>
        <w:ind w:left="993" w:hanging="42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приложение должно формировать и отображать выходные данные пользователю;</w:t>
      </w:r>
    </w:p>
    <w:p w14:paraId="7B9D01E0" w14:textId="77777777" w:rsidR="00B30CA1" w:rsidRDefault="00B30CA1" w:rsidP="0067253C">
      <w:pPr>
        <w:pStyle w:val="ac"/>
        <w:numPr>
          <w:ilvl w:val="0"/>
          <w:numId w:val="9"/>
        </w:numPr>
        <w:spacing w:after="0" w:line="360" w:lineRule="auto"/>
        <w:ind w:left="993" w:hanging="42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 приложении должен быть обеспечен просмотр таблиц (справочников) базы данных с возможность добавления, редактирования, удаления данных.</w:t>
      </w:r>
    </w:p>
    <w:p w14:paraId="515DE8BB" w14:textId="77777777" w:rsidR="00B30CA1" w:rsidRDefault="00B30CA1" w:rsidP="0067253C">
      <w:pPr>
        <w:widowControl w:val="0"/>
        <w:tabs>
          <w:tab w:val="left" w:pos="1134"/>
          <w:tab w:val="left" w:pos="5940"/>
        </w:tabs>
        <w:spacing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Требования к надежности:</w:t>
      </w:r>
    </w:p>
    <w:p w14:paraId="1AB63F9A" w14:textId="77777777" w:rsidR="00B30CA1" w:rsidRDefault="00B30CA1" w:rsidP="0067253C">
      <w:pPr>
        <w:pStyle w:val="ac"/>
        <w:numPr>
          <w:ilvl w:val="0"/>
          <w:numId w:val="9"/>
        </w:numPr>
        <w:spacing w:after="0" w:line="360" w:lineRule="auto"/>
        <w:ind w:left="993" w:hanging="42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риложение должно обрабатывать ошибочные действия пользователя и сообщать ему об этом;</w:t>
      </w:r>
    </w:p>
    <w:p w14:paraId="5CB2BF79" w14:textId="77777777" w:rsidR="00B30CA1" w:rsidRDefault="00B30CA1" w:rsidP="0067253C">
      <w:pPr>
        <w:pStyle w:val="ac"/>
        <w:numPr>
          <w:ilvl w:val="0"/>
          <w:numId w:val="9"/>
        </w:numPr>
        <w:spacing w:after="0" w:line="360" w:lineRule="auto"/>
        <w:ind w:left="993" w:hanging="42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риложение должно обеспечивать контроль входной и выходной информации.</w:t>
      </w:r>
    </w:p>
    <w:p w14:paraId="50687E91" w14:textId="77777777" w:rsidR="005C68EF" w:rsidRDefault="00B30CA1" w:rsidP="0067253C">
      <w:pPr>
        <w:widowControl w:val="0"/>
        <w:tabs>
          <w:tab w:val="left" w:pos="1134"/>
          <w:tab w:val="left" w:pos="5940"/>
        </w:tabs>
        <w:spacing w:after="0" w:line="360" w:lineRule="auto"/>
        <w:ind w:left="0" w:firstLine="567"/>
        <w:rPr>
          <w:rFonts w:ascii="Times New Roman" w:hAnsi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Требования к информационной и программной совместимости: </w:t>
      </w:r>
      <w:r>
        <w:rPr>
          <w:rFonts w:ascii="Times New Roman" w:hAnsi="Times New Roman"/>
          <w:sz w:val="28"/>
        </w:rPr>
        <w:t xml:space="preserve">обеспечить работу приложения с таблицами СУБД </w:t>
      </w:r>
      <w:r>
        <w:rPr>
          <w:rFonts w:ascii="Times New Roman" w:hAnsi="Times New Roman"/>
          <w:sz w:val="28"/>
          <w:lang w:val="en-US"/>
        </w:rPr>
        <w:t>My</w:t>
      </w:r>
      <w:r>
        <w:rPr>
          <w:rFonts w:ascii="Times New Roman" w:hAnsi="Times New Roman"/>
          <w:sz w:val="28"/>
        </w:rPr>
        <w:t xml:space="preserve">SQL </w:t>
      </w:r>
      <w:r>
        <w:rPr>
          <w:rFonts w:ascii="Times New Roman" w:hAnsi="Times New Roman"/>
          <w:sz w:val="28"/>
          <w:lang w:val="en-US"/>
        </w:rPr>
        <w:t>Workbench</w:t>
      </w:r>
      <w:r>
        <w:rPr>
          <w:rFonts w:ascii="Times New Roman" w:hAnsi="Times New Roman"/>
          <w:sz w:val="28"/>
        </w:rPr>
        <w:t>.</w:t>
      </w:r>
      <w:r>
        <w:rPr>
          <w:rFonts w:ascii="Times New Roman" w:hAnsi="Times New Roman"/>
          <w:noProof/>
          <w:sz w:val="28"/>
          <w:szCs w:val="28"/>
          <w:lang w:eastAsia="ru-RU"/>
        </w:rPr>
        <w:t xml:space="preserve"> </w:t>
      </w:r>
    </w:p>
    <w:p w14:paraId="53CC52F2" w14:textId="77777777" w:rsidR="005C68EF" w:rsidRDefault="005C68EF">
      <w:pPr>
        <w:spacing w:after="160" w:line="259" w:lineRule="auto"/>
        <w:ind w:left="0"/>
        <w:jc w:val="left"/>
        <w:rPr>
          <w:rFonts w:ascii="Times New Roman" w:hAnsi="Times New Roman"/>
          <w:noProof/>
          <w:sz w:val="28"/>
          <w:szCs w:val="28"/>
          <w:lang w:eastAsia="ru-RU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br w:type="page"/>
      </w:r>
    </w:p>
    <w:p w14:paraId="2B4625D0" w14:textId="77777777" w:rsidR="00087E8C" w:rsidRPr="00373FBA" w:rsidRDefault="00087E8C" w:rsidP="001379BF">
      <w:pPr>
        <w:spacing w:line="360" w:lineRule="auto"/>
        <w:ind w:left="0"/>
        <w:rPr>
          <w:rFonts w:ascii="Times New Roman" w:hAnsi="Times New Roman"/>
          <w:sz w:val="28"/>
          <w:szCs w:val="28"/>
        </w:rPr>
        <w:sectPr w:rsidR="00087E8C" w:rsidRPr="00373FBA" w:rsidSect="00CE2159">
          <w:headerReference w:type="default" r:id="rId13"/>
          <w:footerReference w:type="default" r:id="rId14"/>
          <w:pgSz w:w="11906" w:h="16838"/>
          <w:pgMar w:top="1134" w:right="567" w:bottom="1701" w:left="1701" w:header="709" w:footer="170" w:gutter="0"/>
          <w:pgNumType w:start="3"/>
          <w:cols w:space="708"/>
          <w:docGrid w:linePitch="360"/>
        </w:sectPr>
      </w:pPr>
    </w:p>
    <w:p w14:paraId="3D255416" w14:textId="1595F1E2" w:rsidR="005C68EF" w:rsidRDefault="005464E4" w:rsidP="005464E4">
      <w:pPr>
        <w:spacing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 w:rsidRPr="00725F55">
        <w:rPr>
          <w:rFonts w:ascii="Times New Roman" w:hAnsi="Times New Roman"/>
          <w:sz w:val="28"/>
          <w:szCs w:val="28"/>
        </w:rPr>
        <w:lastRenderedPageBreak/>
        <w:t>Шаблоны выходных документов</w:t>
      </w:r>
    </w:p>
    <w:p w14:paraId="346D398D" w14:textId="77777777" w:rsidR="00482872" w:rsidRPr="00725F55" w:rsidRDefault="00482872" w:rsidP="005464E4">
      <w:pPr>
        <w:spacing w:line="360" w:lineRule="auto"/>
        <w:ind w:left="0"/>
        <w:jc w:val="center"/>
        <w:rPr>
          <w:rFonts w:ascii="Times New Roman" w:hAnsi="Times New Roman"/>
          <w:sz w:val="28"/>
          <w:szCs w:val="28"/>
        </w:rPr>
      </w:pPr>
    </w:p>
    <w:p w14:paraId="5C179A52" w14:textId="77777777" w:rsidR="005464E4" w:rsidRPr="00725F55" w:rsidRDefault="005464E4" w:rsidP="00924855">
      <w:pPr>
        <w:spacing w:after="160" w:line="360" w:lineRule="auto"/>
        <w:ind w:left="0"/>
        <w:jc w:val="left"/>
        <w:rPr>
          <w:rFonts w:ascii="Times New Roman" w:hAnsi="Times New Roman"/>
          <w:sz w:val="28"/>
          <w:szCs w:val="28"/>
        </w:rPr>
      </w:pPr>
      <w:r w:rsidRPr="00725F55">
        <w:rPr>
          <w:rFonts w:ascii="Times New Roman" w:hAnsi="Times New Roman"/>
          <w:sz w:val="28"/>
          <w:szCs w:val="28"/>
        </w:rPr>
        <w:t>{Фотография лота}</w:t>
      </w:r>
    </w:p>
    <w:p w14:paraId="10881CD3" w14:textId="77777777" w:rsidR="00C37150" w:rsidRPr="00725F55" w:rsidRDefault="00C37150" w:rsidP="00C37150">
      <w:pPr>
        <w:spacing w:after="16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 w:rsidRPr="00725F55">
        <w:rPr>
          <w:rFonts w:ascii="Times New Roman" w:hAnsi="Times New Roman"/>
          <w:sz w:val="28"/>
          <w:szCs w:val="28"/>
        </w:rPr>
        <w:t>Лот {№ лота}</w:t>
      </w:r>
    </w:p>
    <w:p w14:paraId="50C686BE" w14:textId="77777777" w:rsidR="005464E4" w:rsidRPr="00725F55" w:rsidRDefault="005464E4" w:rsidP="005464E4">
      <w:pPr>
        <w:spacing w:after="16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 w:rsidRPr="00725F55">
        <w:rPr>
          <w:rFonts w:ascii="Times New Roman" w:hAnsi="Times New Roman"/>
          <w:sz w:val="28"/>
          <w:szCs w:val="28"/>
        </w:rPr>
        <w:t>{Название лота}</w:t>
      </w:r>
    </w:p>
    <w:p w14:paraId="6B2C1AC9" w14:textId="77777777" w:rsidR="005464E4" w:rsidRPr="00725F55" w:rsidRDefault="005464E4" w:rsidP="005464E4">
      <w:pPr>
        <w:spacing w:after="160" w:line="360" w:lineRule="auto"/>
        <w:ind w:left="0"/>
        <w:jc w:val="left"/>
        <w:rPr>
          <w:rFonts w:ascii="Times New Roman" w:hAnsi="Times New Roman"/>
          <w:sz w:val="28"/>
          <w:szCs w:val="28"/>
        </w:rPr>
      </w:pPr>
      <w:r w:rsidRPr="00725F55">
        <w:rPr>
          <w:rFonts w:ascii="Times New Roman" w:hAnsi="Times New Roman"/>
          <w:sz w:val="28"/>
          <w:szCs w:val="28"/>
        </w:rPr>
        <w:t>{Описание лота}</w:t>
      </w:r>
    </w:p>
    <w:p w14:paraId="160C8337" w14:textId="77777777" w:rsidR="005464E4" w:rsidRPr="00725F55" w:rsidRDefault="005464E4" w:rsidP="005464E4">
      <w:pPr>
        <w:pBdr>
          <w:bottom w:val="single" w:sz="12" w:space="1" w:color="auto"/>
        </w:pBdr>
        <w:spacing w:after="160" w:line="360" w:lineRule="auto"/>
        <w:ind w:left="0"/>
        <w:jc w:val="left"/>
        <w:rPr>
          <w:rFonts w:ascii="Times New Roman" w:hAnsi="Times New Roman"/>
          <w:sz w:val="28"/>
          <w:szCs w:val="28"/>
        </w:rPr>
      </w:pPr>
      <w:r w:rsidRPr="00725F55">
        <w:rPr>
          <w:rFonts w:ascii="Times New Roman" w:hAnsi="Times New Roman"/>
          <w:sz w:val="28"/>
          <w:szCs w:val="28"/>
        </w:rPr>
        <w:t>Стартовая цена: {Стартовая цена лота}</w:t>
      </w:r>
    </w:p>
    <w:p w14:paraId="7912818F" w14:textId="77777777" w:rsidR="00C37150" w:rsidRPr="00725F55" w:rsidRDefault="0094038B" w:rsidP="00C37150">
      <w:pPr>
        <w:spacing w:after="160" w:line="360" w:lineRule="auto"/>
        <w:ind w:left="0"/>
        <w:jc w:val="left"/>
        <w:rPr>
          <w:rFonts w:ascii="Times New Roman" w:hAnsi="Times New Roman"/>
          <w:sz w:val="28"/>
          <w:szCs w:val="28"/>
        </w:rPr>
      </w:pPr>
      <w:r w:rsidRPr="00725F55">
        <w:rPr>
          <w:rFonts w:ascii="Times New Roman" w:hAnsi="Times New Roman"/>
          <w:sz w:val="28"/>
          <w:szCs w:val="28"/>
        </w:rPr>
        <w:t>{Фотография лота}</w:t>
      </w:r>
      <w:r w:rsidR="00C37150" w:rsidRPr="00725F55">
        <w:rPr>
          <w:rFonts w:ascii="Times New Roman" w:hAnsi="Times New Roman"/>
          <w:sz w:val="28"/>
          <w:szCs w:val="28"/>
        </w:rPr>
        <w:t xml:space="preserve"> </w:t>
      </w:r>
    </w:p>
    <w:p w14:paraId="56014E13" w14:textId="77777777" w:rsidR="0094038B" w:rsidRPr="0091138A" w:rsidRDefault="00C37150" w:rsidP="00C37150">
      <w:pPr>
        <w:spacing w:after="16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 w:rsidRPr="00725F55">
        <w:rPr>
          <w:rFonts w:ascii="Times New Roman" w:hAnsi="Times New Roman"/>
          <w:sz w:val="28"/>
          <w:szCs w:val="28"/>
        </w:rPr>
        <w:t>Лот {№ лота}</w:t>
      </w:r>
    </w:p>
    <w:p w14:paraId="0B1D03F3" w14:textId="77777777" w:rsidR="0094038B" w:rsidRPr="00725F55" w:rsidRDefault="0094038B" w:rsidP="0094038B">
      <w:pPr>
        <w:spacing w:after="16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 w:rsidRPr="00725F55">
        <w:rPr>
          <w:rFonts w:ascii="Times New Roman" w:hAnsi="Times New Roman"/>
          <w:sz w:val="28"/>
          <w:szCs w:val="28"/>
        </w:rPr>
        <w:t>{Название лота}</w:t>
      </w:r>
    </w:p>
    <w:p w14:paraId="732D3AF8" w14:textId="77777777" w:rsidR="0094038B" w:rsidRPr="00725F55" w:rsidRDefault="0094038B" w:rsidP="0094038B">
      <w:pPr>
        <w:spacing w:after="160" w:line="360" w:lineRule="auto"/>
        <w:ind w:left="0"/>
        <w:jc w:val="left"/>
        <w:rPr>
          <w:rFonts w:ascii="Times New Roman" w:hAnsi="Times New Roman"/>
          <w:sz w:val="28"/>
          <w:szCs w:val="28"/>
        </w:rPr>
      </w:pPr>
      <w:r w:rsidRPr="00725F55">
        <w:rPr>
          <w:rFonts w:ascii="Times New Roman" w:hAnsi="Times New Roman"/>
          <w:sz w:val="28"/>
          <w:szCs w:val="28"/>
        </w:rPr>
        <w:t>{Описание лота}</w:t>
      </w:r>
    </w:p>
    <w:p w14:paraId="293C370E" w14:textId="77777777" w:rsidR="0094038B" w:rsidRPr="00725F55" w:rsidRDefault="0094038B" w:rsidP="0094038B">
      <w:pPr>
        <w:pBdr>
          <w:bottom w:val="single" w:sz="12" w:space="1" w:color="auto"/>
        </w:pBdr>
        <w:spacing w:after="160" w:line="360" w:lineRule="auto"/>
        <w:ind w:left="0"/>
        <w:jc w:val="left"/>
        <w:rPr>
          <w:rFonts w:ascii="Times New Roman" w:hAnsi="Times New Roman"/>
          <w:sz w:val="28"/>
          <w:szCs w:val="28"/>
        </w:rPr>
      </w:pPr>
      <w:r w:rsidRPr="00725F55">
        <w:rPr>
          <w:rFonts w:ascii="Times New Roman" w:hAnsi="Times New Roman"/>
          <w:sz w:val="28"/>
          <w:szCs w:val="28"/>
        </w:rPr>
        <w:t>Стартовая цена: {Стартовая цена лота}</w:t>
      </w:r>
    </w:p>
    <w:p w14:paraId="0618CA6A" w14:textId="77777777" w:rsidR="0094038B" w:rsidRPr="00725F55" w:rsidRDefault="0094038B" w:rsidP="0094038B">
      <w:pPr>
        <w:spacing w:after="160" w:line="360" w:lineRule="auto"/>
        <w:ind w:left="0"/>
        <w:jc w:val="left"/>
        <w:rPr>
          <w:rFonts w:ascii="Times New Roman" w:hAnsi="Times New Roman"/>
          <w:sz w:val="28"/>
          <w:szCs w:val="28"/>
        </w:rPr>
      </w:pPr>
      <w:r w:rsidRPr="00725F55">
        <w:rPr>
          <w:rFonts w:ascii="Times New Roman" w:hAnsi="Times New Roman"/>
          <w:sz w:val="28"/>
          <w:szCs w:val="28"/>
        </w:rPr>
        <w:t>{Фотография лота}</w:t>
      </w:r>
    </w:p>
    <w:p w14:paraId="0019EC13" w14:textId="77777777" w:rsidR="00C37150" w:rsidRPr="00725F55" w:rsidRDefault="00C37150" w:rsidP="00C37150">
      <w:pPr>
        <w:spacing w:after="16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 w:rsidRPr="00725F55">
        <w:rPr>
          <w:rFonts w:ascii="Times New Roman" w:hAnsi="Times New Roman"/>
          <w:sz w:val="28"/>
          <w:szCs w:val="28"/>
        </w:rPr>
        <w:t>Лот {№ лота}</w:t>
      </w:r>
    </w:p>
    <w:p w14:paraId="7D8244C7" w14:textId="77777777" w:rsidR="0094038B" w:rsidRPr="00725F55" w:rsidRDefault="0094038B" w:rsidP="0094038B">
      <w:pPr>
        <w:spacing w:after="16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 w:rsidRPr="00725F55">
        <w:rPr>
          <w:rFonts w:ascii="Times New Roman" w:hAnsi="Times New Roman"/>
          <w:sz w:val="28"/>
          <w:szCs w:val="28"/>
        </w:rPr>
        <w:t>{Название лота}</w:t>
      </w:r>
    </w:p>
    <w:p w14:paraId="0995891F" w14:textId="77777777" w:rsidR="0094038B" w:rsidRPr="00725F55" w:rsidRDefault="0094038B" w:rsidP="0094038B">
      <w:pPr>
        <w:spacing w:after="160" w:line="360" w:lineRule="auto"/>
        <w:ind w:left="0"/>
        <w:jc w:val="left"/>
        <w:rPr>
          <w:rFonts w:ascii="Times New Roman" w:hAnsi="Times New Roman"/>
          <w:sz w:val="28"/>
          <w:szCs w:val="28"/>
        </w:rPr>
      </w:pPr>
      <w:r w:rsidRPr="00725F55">
        <w:rPr>
          <w:rFonts w:ascii="Times New Roman" w:hAnsi="Times New Roman"/>
          <w:sz w:val="28"/>
          <w:szCs w:val="28"/>
        </w:rPr>
        <w:t>{Описание лота}</w:t>
      </w:r>
    </w:p>
    <w:p w14:paraId="48BA3112" w14:textId="77777777" w:rsidR="0094038B" w:rsidRPr="00725F55" w:rsidRDefault="0094038B" w:rsidP="0094038B">
      <w:pPr>
        <w:pBdr>
          <w:bottom w:val="single" w:sz="12" w:space="1" w:color="auto"/>
        </w:pBdr>
        <w:spacing w:after="160" w:line="360" w:lineRule="auto"/>
        <w:ind w:left="0"/>
        <w:jc w:val="left"/>
        <w:rPr>
          <w:rFonts w:ascii="Times New Roman" w:hAnsi="Times New Roman"/>
          <w:sz w:val="28"/>
          <w:szCs w:val="28"/>
        </w:rPr>
      </w:pPr>
      <w:r w:rsidRPr="00725F55">
        <w:rPr>
          <w:rFonts w:ascii="Times New Roman" w:hAnsi="Times New Roman"/>
          <w:sz w:val="28"/>
          <w:szCs w:val="28"/>
        </w:rPr>
        <w:t>Стартовая цена: {Стартовая цена лота}</w:t>
      </w:r>
    </w:p>
    <w:p w14:paraId="4C2CEAFA" w14:textId="77777777" w:rsidR="00482872" w:rsidRDefault="00482872" w:rsidP="00482872">
      <w:pPr>
        <w:spacing w:after="160" w:line="259" w:lineRule="auto"/>
        <w:ind w:left="0"/>
        <w:jc w:val="center"/>
        <w:rPr>
          <w:rFonts w:ascii="Times New Roman" w:hAnsi="Times New Roman"/>
          <w:sz w:val="28"/>
          <w:szCs w:val="28"/>
        </w:rPr>
      </w:pPr>
    </w:p>
    <w:p w14:paraId="7EFAE633" w14:textId="531AF4C4" w:rsidR="00482872" w:rsidRDefault="00482872" w:rsidP="00482872">
      <w:pPr>
        <w:spacing w:after="160" w:line="259" w:lineRule="auto"/>
        <w:ind w:left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</w:t>
      </w:r>
      <w:r>
        <w:rPr>
          <w:rFonts w:ascii="Times New Roman" w:hAnsi="Times New Roman"/>
          <w:sz w:val="28"/>
          <w:szCs w:val="28"/>
        </w:rPr>
        <w:t xml:space="preserve"> А.1 – Каталог аукциона</w:t>
      </w:r>
    </w:p>
    <w:p w14:paraId="27D85DC9" w14:textId="3292BB57" w:rsidR="00482872" w:rsidRDefault="00482872">
      <w:pPr>
        <w:spacing w:after="160" w:line="259" w:lineRule="auto"/>
        <w:ind w:left="0"/>
        <w:jc w:val="left"/>
        <w:rPr>
          <w:rFonts w:ascii="Times New Roman" w:hAnsi="Times New Roman"/>
          <w:sz w:val="28"/>
          <w:szCs w:val="28"/>
        </w:rPr>
      </w:pPr>
    </w:p>
    <w:p w14:paraId="4229D1D8" w14:textId="77777777" w:rsidR="00482872" w:rsidRDefault="00482872">
      <w:pPr>
        <w:spacing w:after="160" w:line="259" w:lineRule="auto"/>
        <w:ind w:left="0"/>
        <w:jc w:val="left"/>
        <w:rPr>
          <w:rFonts w:ascii="Times New Roman" w:hAnsi="Times New Roman"/>
          <w:sz w:val="28"/>
          <w:szCs w:val="28"/>
        </w:rPr>
      </w:pPr>
    </w:p>
    <w:p w14:paraId="0A05B6D8" w14:textId="62F9E523" w:rsidR="00482872" w:rsidRDefault="00482872">
      <w:pPr>
        <w:spacing w:after="160" w:line="259" w:lineRule="auto"/>
        <w:ind w:left="0"/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637F3D7C" w14:textId="77777777" w:rsidR="0094038B" w:rsidRPr="00725F55" w:rsidRDefault="0094038B" w:rsidP="00C37150">
      <w:pPr>
        <w:pBdr>
          <w:bottom w:val="single" w:sz="12" w:space="1" w:color="auto"/>
        </w:pBdr>
        <w:spacing w:after="160" w:line="360" w:lineRule="auto"/>
        <w:ind w:left="0"/>
        <w:jc w:val="left"/>
        <w:rPr>
          <w:rFonts w:ascii="Times New Roman" w:hAnsi="Times New Roman"/>
          <w:sz w:val="28"/>
          <w:szCs w:val="28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2338"/>
        <w:gridCol w:w="2339"/>
        <w:gridCol w:w="2339"/>
        <w:gridCol w:w="2339"/>
      </w:tblGrid>
      <w:tr w:rsidR="0094038B" w:rsidRPr="00725F55" w14:paraId="202B97F1" w14:textId="77777777" w:rsidTr="0094038B"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44278E" w14:textId="77777777" w:rsidR="0094038B" w:rsidRPr="00725F55" w:rsidRDefault="0094038B" w:rsidP="0094038B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725F55">
              <w:rPr>
                <w:rFonts w:ascii="Times New Roman" w:hAnsi="Times New Roman"/>
                <w:b/>
                <w:sz w:val="24"/>
                <w:szCs w:val="24"/>
              </w:rPr>
              <w:t>№ лота</w:t>
            </w:r>
          </w:p>
        </w:tc>
        <w:tc>
          <w:tcPr>
            <w:tcW w:w="2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AE3713" w14:textId="77777777" w:rsidR="0094038B" w:rsidRPr="00725F55" w:rsidRDefault="0094038B" w:rsidP="0094038B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725F55">
              <w:rPr>
                <w:rFonts w:ascii="Times New Roman" w:hAnsi="Times New Roman"/>
                <w:b/>
                <w:sz w:val="24"/>
                <w:szCs w:val="24"/>
              </w:rPr>
              <w:t>Ставка</w:t>
            </w:r>
          </w:p>
        </w:tc>
        <w:tc>
          <w:tcPr>
            <w:tcW w:w="2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838820" w14:textId="77777777" w:rsidR="0094038B" w:rsidRPr="00725F55" w:rsidRDefault="0094038B" w:rsidP="0094038B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725F55">
              <w:rPr>
                <w:rFonts w:ascii="Times New Roman" w:hAnsi="Times New Roman"/>
                <w:b/>
                <w:sz w:val="24"/>
                <w:szCs w:val="24"/>
              </w:rPr>
              <w:t>ФИО</w:t>
            </w:r>
          </w:p>
        </w:tc>
        <w:tc>
          <w:tcPr>
            <w:tcW w:w="2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0A249F" w14:textId="77777777" w:rsidR="0094038B" w:rsidRPr="00725F55" w:rsidRDefault="0094038B" w:rsidP="0094038B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725F55">
              <w:rPr>
                <w:rFonts w:ascii="Times New Roman" w:hAnsi="Times New Roman"/>
                <w:b/>
                <w:sz w:val="24"/>
                <w:szCs w:val="24"/>
              </w:rPr>
              <w:t>№ участника</w:t>
            </w:r>
          </w:p>
        </w:tc>
      </w:tr>
      <w:tr w:rsidR="0094038B" w:rsidRPr="00725F55" w14:paraId="12DEFD80" w14:textId="77777777" w:rsidTr="0094038B"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70CA86" w14:textId="77777777" w:rsidR="0094038B" w:rsidRPr="00725F55" w:rsidRDefault="0094038B" w:rsidP="0094038B">
            <w:pPr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{№ лота}</w:t>
            </w:r>
          </w:p>
        </w:tc>
        <w:tc>
          <w:tcPr>
            <w:tcW w:w="2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165337" w14:textId="77777777" w:rsidR="0094038B" w:rsidRPr="00725F55" w:rsidRDefault="0094038B" w:rsidP="0094038B">
            <w:pPr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{Ставка}</w:t>
            </w:r>
          </w:p>
        </w:tc>
        <w:tc>
          <w:tcPr>
            <w:tcW w:w="2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834B55" w14:textId="77777777" w:rsidR="0094038B" w:rsidRPr="00725F55" w:rsidRDefault="0094038B" w:rsidP="0094038B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{</w:t>
            </w:r>
            <w:r w:rsidRPr="00725F55">
              <w:rPr>
                <w:rFonts w:ascii="Times New Roman" w:hAnsi="Times New Roman"/>
                <w:sz w:val="24"/>
                <w:szCs w:val="24"/>
              </w:rPr>
              <w:t>Фамилия Имя</w:t>
            </w: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}</w:t>
            </w:r>
          </w:p>
        </w:tc>
        <w:tc>
          <w:tcPr>
            <w:tcW w:w="2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EDDA5C" w14:textId="77777777" w:rsidR="0094038B" w:rsidRPr="00725F55" w:rsidRDefault="0094038B" w:rsidP="0094038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4038B" w:rsidRPr="00725F55" w14:paraId="4F50F0CA" w14:textId="77777777" w:rsidTr="0094038B"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AFD791" w14:textId="77777777" w:rsidR="0094038B" w:rsidRPr="00725F55" w:rsidRDefault="0094038B" w:rsidP="0094038B">
            <w:pPr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{№ лота}</w:t>
            </w:r>
          </w:p>
        </w:tc>
        <w:tc>
          <w:tcPr>
            <w:tcW w:w="2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ED94C3" w14:textId="77777777" w:rsidR="0094038B" w:rsidRPr="00725F55" w:rsidRDefault="0094038B" w:rsidP="0094038B">
            <w:pPr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{Ставка}</w:t>
            </w:r>
          </w:p>
        </w:tc>
        <w:tc>
          <w:tcPr>
            <w:tcW w:w="2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70FACC" w14:textId="77777777" w:rsidR="0094038B" w:rsidRPr="00725F55" w:rsidRDefault="0094038B" w:rsidP="0094038B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{</w:t>
            </w:r>
            <w:r w:rsidRPr="00725F55">
              <w:rPr>
                <w:rFonts w:ascii="Times New Roman" w:hAnsi="Times New Roman"/>
                <w:sz w:val="24"/>
                <w:szCs w:val="24"/>
              </w:rPr>
              <w:t>Фамилия Имя</w:t>
            </w: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}</w:t>
            </w:r>
          </w:p>
        </w:tc>
        <w:tc>
          <w:tcPr>
            <w:tcW w:w="2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52248D" w14:textId="77777777" w:rsidR="0094038B" w:rsidRPr="00725F55" w:rsidRDefault="0094038B" w:rsidP="0094038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4038B" w:rsidRPr="00725F55" w14:paraId="4C3E5A60" w14:textId="77777777" w:rsidTr="0094038B"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325EBB" w14:textId="77777777" w:rsidR="0094038B" w:rsidRPr="00725F55" w:rsidRDefault="0094038B" w:rsidP="0094038B">
            <w:pPr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{№ лота}</w:t>
            </w:r>
          </w:p>
        </w:tc>
        <w:tc>
          <w:tcPr>
            <w:tcW w:w="2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69149B" w14:textId="77777777" w:rsidR="0094038B" w:rsidRPr="00725F55" w:rsidRDefault="0094038B" w:rsidP="0094038B">
            <w:pPr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{Ставка}</w:t>
            </w:r>
          </w:p>
        </w:tc>
        <w:tc>
          <w:tcPr>
            <w:tcW w:w="2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487512" w14:textId="77777777" w:rsidR="0094038B" w:rsidRPr="00725F55" w:rsidRDefault="0094038B" w:rsidP="0094038B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{</w:t>
            </w:r>
            <w:r w:rsidRPr="00725F55">
              <w:rPr>
                <w:rFonts w:ascii="Times New Roman" w:hAnsi="Times New Roman"/>
                <w:sz w:val="24"/>
                <w:szCs w:val="24"/>
              </w:rPr>
              <w:t>Фамилия Имя</w:t>
            </w: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}</w:t>
            </w:r>
          </w:p>
        </w:tc>
        <w:tc>
          <w:tcPr>
            <w:tcW w:w="2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C009A1" w14:textId="77777777" w:rsidR="0094038B" w:rsidRPr="00725F55" w:rsidRDefault="0094038B" w:rsidP="0094038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4038B" w:rsidRPr="00725F55" w14:paraId="20CA9EFF" w14:textId="77777777" w:rsidTr="0094038B"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1DFC81" w14:textId="77777777" w:rsidR="0094038B" w:rsidRPr="00725F55" w:rsidRDefault="0094038B" w:rsidP="0094038B">
            <w:pPr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{№ лота}</w:t>
            </w:r>
          </w:p>
        </w:tc>
        <w:tc>
          <w:tcPr>
            <w:tcW w:w="2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6C9C5C" w14:textId="77777777" w:rsidR="0094038B" w:rsidRPr="00725F55" w:rsidRDefault="0094038B" w:rsidP="0094038B">
            <w:pPr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{Ставка}</w:t>
            </w:r>
          </w:p>
        </w:tc>
        <w:tc>
          <w:tcPr>
            <w:tcW w:w="2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B73171" w14:textId="77777777" w:rsidR="0094038B" w:rsidRPr="00725F55" w:rsidRDefault="0094038B" w:rsidP="0094038B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{</w:t>
            </w:r>
            <w:r w:rsidRPr="00725F55">
              <w:rPr>
                <w:rFonts w:ascii="Times New Roman" w:hAnsi="Times New Roman"/>
                <w:sz w:val="24"/>
                <w:szCs w:val="24"/>
              </w:rPr>
              <w:t>Фамилия Имя</w:t>
            </w: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}</w:t>
            </w:r>
          </w:p>
        </w:tc>
        <w:tc>
          <w:tcPr>
            <w:tcW w:w="2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F0827C" w14:textId="77777777" w:rsidR="0094038B" w:rsidRPr="00725F55" w:rsidRDefault="0094038B" w:rsidP="0094038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4038B" w:rsidRPr="00725F55" w14:paraId="25908395" w14:textId="77777777" w:rsidTr="0094038B"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426F36" w14:textId="77777777" w:rsidR="0094038B" w:rsidRPr="00725F55" w:rsidRDefault="0094038B" w:rsidP="0094038B">
            <w:pPr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{№ лота}</w:t>
            </w:r>
          </w:p>
        </w:tc>
        <w:tc>
          <w:tcPr>
            <w:tcW w:w="2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B12489" w14:textId="77777777" w:rsidR="0094038B" w:rsidRPr="00725F55" w:rsidRDefault="0094038B" w:rsidP="0094038B">
            <w:pPr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{Ставка}</w:t>
            </w:r>
          </w:p>
        </w:tc>
        <w:tc>
          <w:tcPr>
            <w:tcW w:w="2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D38544" w14:textId="77777777" w:rsidR="0094038B" w:rsidRPr="00725F55" w:rsidRDefault="0094038B" w:rsidP="0094038B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{</w:t>
            </w:r>
            <w:r w:rsidRPr="00725F55">
              <w:rPr>
                <w:rFonts w:ascii="Times New Roman" w:hAnsi="Times New Roman"/>
                <w:sz w:val="24"/>
                <w:szCs w:val="24"/>
              </w:rPr>
              <w:t>Фамилия Имя</w:t>
            </w: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}</w:t>
            </w:r>
          </w:p>
        </w:tc>
        <w:tc>
          <w:tcPr>
            <w:tcW w:w="2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AC7850" w14:textId="77777777" w:rsidR="0094038B" w:rsidRPr="00725F55" w:rsidRDefault="0094038B" w:rsidP="0094038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4038B" w:rsidRPr="00725F55" w14:paraId="4BC6670A" w14:textId="77777777" w:rsidTr="0094038B">
        <w:tc>
          <w:tcPr>
            <w:tcW w:w="2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14C1E6" w14:textId="77777777" w:rsidR="0094038B" w:rsidRPr="00725F55" w:rsidRDefault="0094038B" w:rsidP="0094038B">
            <w:pPr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{№ лота}</w:t>
            </w:r>
          </w:p>
        </w:tc>
        <w:tc>
          <w:tcPr>
            <w:tcW w:w="2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5F5512" w14:textId="77777777" w:rsidR="0094038B" w:rsidRPr="00725F55" w:rsidRDefault="0094038B" w:rsidP="0094038B">
            <w:pPr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{Ставка}</w:t>
            </w:r>
          </w:p>
        </w:tc>
        <w:tc>
          <w:tcPr>
            <w:tcW w:w="2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4F5614" w14:textId="77777777" w:rsidR="0094038B" w:rsidRPr="00725F55" w:rsidRDefault="0094038B" w:rsidP="0094038B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{</w:t>
            </w:r>
            <w:r w:rsidRPr="00725F55">
              <w:rPr>
                <w:rFonts w:ascii="Times New Roman" w:hAnsi="Times New Roman"/>
                <w:sz w:val="24"/>
                <w:szCs w:val="24"/>
              </w:rPr>
              <w:t>Фамилия Имя</w:t>
            </w: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}</w:t>
            </w:r>
          </w:p>
        </w:tc>
        <w:tc>
          <w:tcPr>
            <w:tcW w:w="2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A5FC22" w14:textId="77777777" w:rsidR="0094038B" w:rsidRPr="00725F55" w:rsidRDefault="0094038B" w:rsidP="0094038B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26E60328" w14:textId="77777777" w:rsidR="00482872" w:rsidRDefault="00482872">
      <w:pPr>
        <w:spacing w:after="160" w:line="259" w:lineRule="auto"/>
        <w:ind w:left="0"/>
        <w:jc w:val="left"/>
        <w:rPr>
          <w:rFonts w:ascii="Times New Roman" w:hAnsi="Times New Roman"/>
          <w:sz w:val="28"/>
          <w:szCs w:val="28"/>
        </w:rPr>
      </w:pPr>
    </w:p>
    <w:p w14:paraId="5406CA5D" w14:textId="3D6133A0" w:rsidR="00482872" w:rsidRDefault="00482872" w:rsidP="00482872">
      <w:pPr>
        <w:spacing w:after="160" w:line="259" w:lineRule="auto"/>
        <w:ind w:left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</w:rPr>
        <w:t xml:space="preserve">Рисунок А.2 - </w:t>
      </w:r>
      <w:r>
        <w:rPr>
          <w:rFonts w:ascii="Times New Roman" w:hAnsi="Times New Roman"/>
          <w:sz w:val="28"/>
        </w:rPr>
        <w:t>Информация о наибольших сделанных ставках</w:t>
      </w:r>
    </w:p>
    <w:p w14:paraId="039FEA0A" w14:textId="77777777" w:rsidR="00482872" w:rsidRDefault="00482872" w:rsidP="005464E4">
      <w:pPr>
        <w:spacing w:after="160" w:line="360" w:lineRule="auto"/>
        <w:ind w:left="0"/>
        <w:jc w:val="left"/>
        <w:rPr>
          <w:rFonts w:ascii="Times New Roman" w:hAnsi="Times New Roman"/>
          <w:sz w:val="28"/>
          <w:szCs w:val="28"/>
        </w:rPr>
      </w:pPr>
    </w:p>
    <w:p w14:paraId="06678404" w14:textId="77777777" w:rsidR="00482872" w:rsidRDefault="00482872" w:rsidP="005464E4">
      <w:pPr>
        <w:spacing w:after="160" w:line="360" w:lineRule="auto"/>
        <w:ind w:left="0"/>
        <w:jc w:val="left"/>
        <w:rPr>
          <w:rFonts w:ascii="Times New Roman" w:hAnsi="Times New Roman"/>
          <w:sz w:val="28"/>
          <w:szCs w:val="28"/>
        </w:rPr>
      </w:pPr>
    </w:p>
    <w:p w14:paraId="6068FE21" w14:textId="28E2230D" w:rsidR="00482872" w:rsidRPr="00725F55" w:rsidRDefault="00482872" w:rsidP="005464E4">
      <w:pPr>
        <w:spacing w:after="160" w:line="360" w:lineRule="auto"/>
        <w:ind w:left="0"/>
        <w:jc w:val="left"/>
        <w:rPr>
          <w:rFonts w:ascii="Times New Roman" w:hAnsi="Times New Roman"/>
          <w:sz w:val="28"/>
          <w:szCs w:val="28"/>
        </w:rPr>
        <w:sectPr w:rsidR="00482872" w:rsidRPr="00725F55" w:rsidSect="00373FBA">
          <w:headerReference w:type="default" r:id="rId15"/>
          <w:type w:val="continuous"/>
          <w:pgSz w:w="11906" w:h="16838"/>
          <w:pgMar w:top="1134" w:right="567" w:bottom="1701" w:left="1701" w:header="709" w:footer="170" w:gutter="0"/>
          <w:cols w:space="708"/>
          <w:docGrid w:linePitch="360"/>
        </w:sectPr>
      </w:pPr>
    </w:p>
    <w:p w14:paraId="36EA2BE7" w14:textId="77777777" w:rsidR="005464E4" w:rsidRPr="00725F55" w:rsidRDefault="005464E4" w:rsidP="005464E4">
      <w:pPr>
        <w:spacing w:before="240" w:line="360" w:lineRule="auto"/>
        <w:jc w:val="center"/>
        <w:rPr>
          <w:rFonts w:ascii="Times New Roman" w:eastAsia="Times New Roman" w:hAnsi="Times New Roman"/>
          <w:sz w:val="32"/>
          <w:szCs w:val="24"/>
          <w:lang w:eastAsia="ar-SA"/>
        </w:rPr>
      </w:pPr>
      <w:r w:rsidRPr="00725F55">
        <w:rPr>
          <w:rFonts w:ascii="Times New Roman" w:eastAsia="Times New Roman" w:hAnsi="Times New Roman"/>
          <w:sz w:val="32"/>
          <w:szCs w:val="24"/>
          <w:lang w:eastAsia="ar-SA"/>
        </w:rPr>
        <w:lastRenderedPageBreak/>
        <w:t>Входные данные контрольного примера</w:t>
      </w:r>
    </w:p>
    <w:p w14:paraId="50A316AE" w14:textId="77777777" w:rsidR="005464E4" w:rsidRPr="00725F55" w:rsidRDefault="005464E4" w:rsidP="005464E4">
      <w:pPr>
        <w:spacing w:before="240" w:line="360" w:lineRule="auto"/>
        <w:rPr>
          <w:rFonts w:ascii="Times New Roman" w:eastAsia="Times New Roman" w:hAnsi="Times New Roman"/>
          <w:sz w:val="24"/>
          <w:szCs w:val="24"/>
          <w:lang w:eastAsia="ar-SA"/>
        </w:rPr>
      </w:pPr>
      <w:r w:rsidRPr="00725F55">
        <w:rPr>
          <w:rFonts w:ascii="Times New Roman" w:eastAsia="Times New Roman" w:hAnsi="Times New Roman"/>
          <w:sz w:val="24"/>
          <w:szCs w:val="24"/>
          <w:lang w:eastAsia="ar-SA"/>
        </w:rPr>
        <w:t>Таблица Б.1 – Справочник покупателей</w:t>
      </w:r>
    </w:p>
    <w:tbl>
      <w:tblPr>
        <w:tblStyle w:val="ad"/>
        <w:tblW w:w="15424" w:type="dxa"/>
        <w:tblInd w:w="-1002" w:type="dxa"/>
        <w:tblLayout w:type="fixed"/>
        <w:tblLook w:val="04A0" w:firstRow="1" w:lastRow="0" w:firstColumn="1" w:lastColumn="0" w:noHBand="0" w:noVBand="1"/>
      </w:tblPr>
      <w:tblGrid>
        <w:gridCol w:w="1454"/>
        <w:gridCol w:w="2362"/>
        <w:gridCol w:w="2362"/>
        <w:gridCol w:w="1376"/>
        <w:gridCol w:w="1771"/>
        <w:gridCol w:w="1770"/>
        <w:gridCol w:w="1574"/>
        <w:gridCol w:w="1574"/>
        <w:gridCol w:w="1181"/>
      </w:tblGrid>
      <w:tr w:rsidR="005464E4" w:rsidRPr="00725F55" w14:paraId="4EC224B7" w14:textId="77777777" w:rsidTr="005464E4">
        <w:trPr>
          <w:cantSplit/>
          <w:trHeight w:val="807"/>
        </w:trPr>
        <w:tc>
          <w:tcPr>
            <w:tcW w:w="1454" w:type="dxa"/>
          </w:tcPr>
          <w:p w14:paraId="1BAA0248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val="en-US" w:eastAsia="ar-SA"/>
              </w:rPr>
              <w:t>ID</w:t>
            </w: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 xml:space="preserve"> участника</w:t>
            </w:r>
          </w:p>
        </w:tc>
        <w:tc>
          <w:tcPr>
            <w:tcW w:w="2362" w:type="dxa"/>
          </w:tcPr>
          <w:p w14:paraId="64263B4D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ФИО</w:t>
            </w:r>
          </w:p>
        </w:tc>
        <w:tc>
          <w:tcPr>
            <w:tcW w:w="2362" w:type="dxa"/>
          </w:tcPr>
          <w:p w14:paraId="29BDED30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Адрес</w:t>
            </w:r>
          </w:p>
        </w:tc>
        <w:tc>
          <w:tcPr>
            <w:tcW w:w="1376" w:type="dxa"/>
          </w:tcPr>
          <w:p w14:paraId="764119B5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Телефон</w:t>
            </w:r>
          </w:p>
        </w:tc>
        <w:tc>
          <w:tcPr>
            <w:tcW w:w="1771" w:type="dxa"/>
          </w:tcPr>
          <w:p w14:paraId="3A843BB3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val="en-US" w:eastAsia="ar-SA"/>
              </w:rPr>
              <w:t>Email</w:t>
            </w: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 xml:space="preserve"> адрес</w:t>
            </w:r>
          </w:p>
        </w:tc>
        <w:tc>
          <w:tcPr>
            <w:tcW w:w="1770" w:type="dxa"/>
          </w:tcPr>
          <w:p w14:paraId="7DF3211C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Дата рождения</w:t>
            </w:r>
          </w:p>
        </w:tc>
        <w:tc>
          <w:tcPr>
            <w:tcW w:w="1574" w:type="dxa"/>
          </w:tcPr>
          <w:p w14:paraId="734A1C44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Логин</w:t>
            </w:r>
          </w:p>
        </w:tc>
        <w:tc>
          <w:tcPr>
            <w:tcW w:w="1574" w:type="dxa"/>
          </w:tcPr>
          <w:p w14:paraId="7D2B4886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Пароль</w:t>
            </w:r>
          </w:p>
        </w:tc>
        <w:tc>
          <w:tcPr>
            <w:tcW w:w="1181" w:type="dxa"/>
          </w:tcPr>
          <w:p w14:paraId="008A2535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Админ</w:t>
            </w:r>
          </w:p>
        </w:tc>
      </w:tr>
      <w:tr w:rsidR="005464E4" w:rsidRPr="00725F55" w14:paraId="23A135DC" w14:textId="77777777" w:rsidTr="005464E4">
        <w:trPr>
          <w:cantSplit/>
          <w:trHeight w:val="422"/>
        </w:trPr>
        <w:tc>
          <w:tcPr>
            <w:tcW w:w="1454" w:type="dxa"/>
          </w:tcPr>
          <w:p w14:paraId="09075EBF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1</w:t>
            </w:r>
          </w:p>
        </w:tc>
        <w:tc>
          <w:tcPr>
            <w:tcW w:w="2362" w:type="dxa"/>
          </w:tcPr>
          <w:p w14:paraId="7ACA714B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2</w:t>
            </w:r>
          </w:p>
        </w:tc>
        <w:tc>
          <w:tcPr>
            <w:tcW w:w="2362" w:type="dxa"/>
          </w:tcPr>
          <w:p w14:paraId="43693505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3</w:t>
            </w:r>
          </w:p>
        </w:tc>
        <w:tc>
          <w:tcPr>
            <w:tcW w:w="1376" w:type="dxa"/>
          </w:tcPr>
          <w:p w14:paraId="3623D483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4</w:t>
            </w:r>
          </w:p>
        </w:tc>
        <w:tc>
          <w:tcPr>
            <w:tcW w:w="1771" w:type="dxa"/>
          </w:tcPr>
          <w:p w14:paraId="179C7B50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5</w:t>
            </w:r>
          </w:p>
        </w:tc>
        <w:tc>
          <w:tcPr>
            <w:tcW w:w="1770" w:type="dxa"/>
          </w:tcPr>
          <w:p w14:paraId="693357BE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6</w:t>
            </w:r>
          </w:p>
        </w:tc>
        <w:tc>
          <w:tcPr>
            <w:tcW w:w="1574" w:type="dxa"/>
          </w:tcPr>
          <w:p w14:paraId="71BA1040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7</w:t>
            </w:r>
          </w:p>
        </w:tc>
        <w:tc>
          <w:tcPr>
            <w:tcW w:w="1574" w:type="dxa"/>
          </w:tcPr>
          <w:p w14:paraId="0A0E6D9A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8</w:t>
            </w:r>
          </w:p>
        </w:tc>
        <w:tc>
          <w:tcPr>
            <w:tcW w:w="1181" w:type="dxa"/>
          </w:tcPr>
          <w:p w14:paraId="668F5448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9</w:t>
            </w:r>
          </w:p>
        </w:tc>
      </w:tr>
      <w:tr w:rsidR="005464E4" w:rsidRPr="00725F55" w14:paraId="3F63677F" w14:textId="77777777" w:rsidTr="005464E4">
        <w:trPr>
          <w:cantSplit/>
          <w:trHeight w:val="406"/>
        </w:trPr>
        <w:tc>
          <w:tcPr>
            <w:tcW w:w="1454" w:type="dxa"/>
          </w:tcPr>
          <w:p w14:paraId="7A9BFB61" w14:textId="77777777" w:rsidR="005464E4" w:rsidRPr="00725F55" w:rsidRDefault="005464E4" w:rsidP="000956FC">
            <w:pPr>
              <w:spacing w:line="360" w:lineRule="auto"/>
              <w:ind w:left="0"/>
              <w:jc w:val="left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1</w:t>
            </w:r>
          </w:p>
        </w:tc>
        <w:tc>
          <w:tcPr>
            <w:tcW w:w="2362" w:type="dxa"/>
          </w:tcPr>
          <w:p w14:paraId="4D07BCDC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Иванов Артем Сергеевич</w:t>
            </w:r>
          </w:p>
        </w:tc>
        <w:tc>
          <w:tcPr>
            <w:tcW w:w="2362" w:type="dxa"/>
          </w:tcPr>
          <w:p w14:paraId="3CE5313E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г. Архангельск, ул. Ленина, д. 23, кв. 9</w:t>
            </w:r>
          </w:p>
          <w:p w14:paraId="3F9EF1E3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</w:p>
        </w:tc>
        <w:tc>
          <w:tcPr>
            <w:tcW w:w="1376" w:type="dxa"/>
          </w:tcPr>
          <w:p w14:paraId="4FB26D8D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89194675930</w:t>
            </w:r>
          </w:p>
        </w:tc>
        <w:tc>
          <w:tcPr>
            <w:tcW w:w="1771" w:type="dxa"/>
          </w:tcPr>
          <w:p w14:paraId="0B219D22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val="en-US" w:eastAsia="ar-SA"/>
              </w:rPr>
              <w:t>ivanov.artem@yandex.ru</w:t>
            </w:r>
          </w:p>
        </w:tc>
        <w:tc>
          <w:tcPr>
            <w:tcW w:w="1770" w:type="dxa"/>
          </w:tcPr>
          <w:p w14:paraId="2395CBD7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val="en-US" w:eastAsia="ar-SA"/>
              </w:rPr>
              <w:t>1995-09-23</w:t>
            </w:r>
          </w:p>
        </w:tc>
        <w:tc>
          <w:tcPr>
            <w:tcW w:w="1574" w:type="dxa"/>
          </w:tcPr>
          <w:p w14:paraId="44B9AA35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ar-SA"/>
              </w:rPr>
            </w:pPr>
            <w:proofErr w:type="spellStart"/>
            <w:proofErr w:type="gramStart"/>
            <w:r w:rsidRPr="00725F55">
              <w:rPr>
                <w:rFonts w:ascii="Times New Roman" w:eastAsia="Times New Roman" w:hAnsi="Times New Roman"/>
                <w:sz w:val="24"/>
                <w:szCs w:val="24"/>
                <w:lang w:val="en-US" w:eastAsia="ar-SA"/>
              </w:rPr>
              <w:t>art.ivanov</w:t>
            </w:r>
            <w:proofErr w:type="spellEnd"/>
            <w:proofErr w:type="gramEnd"/>
          </w:p>
        </w:tc>
        <w:tc>
          <w:tcPr>
            <w:tcW w:w="1574" w:type="dxa"/>
          </w:tcPr>
          <w:p w14:paraId="21C38873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val="en-US" w:eastAsia="ar-SA"/>
              </w:rPr>
              <w:t>Rlfdf2905</w:t>
            </w:r>
          </w:p>
        </w:tc>
        <w:tc>
          <w:tcPr>
            <w:tcW w:w="1181" w:type="dxa"/>
          </w:tcPr>
          <w:p w14:paraId="65566B68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1</w:t>
            </w:r>
          </w:p>
        </w:tc>
      </w:tr>
      <w:tr w:rsidR="005464E4" w:rsidRPr="00725F55" w14:paraId="5774087A" w14:textId="77777777" w:rsidTr="005464E4">
        <w:trPr>
          <w:cantSplit/>
          <w:trHeight w:val="550"/>
        </w:trPr>
        <w:tc>
          <w:tcPr>
            <w:tcW w:w="1454" w:type="dxa"/>
          </w:tcPr>
          <w:p w14:paraId="6386507F" w14:textId="77777777" w:rsidR="005464E4" w:rsidRPr="00725F55" w:rsidRDefault="005464E4" w:rsidP="000956FC">
            <w:pPr>
              <w:spacing w:line="360" w:lineRule="auto"/>
              <w:ind w:left="0"/>
              <w:jc w:val="left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2</w:t>
            </w:r>
          </w:p>
        </w:tc>
        <w:tc>
          <w:tcPr>
            <w:tcW w:w="2362" w:type="dxa"/>
          </w:tcPr>
          <w:p w14:paraId="32CAFE6A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Новикова Елена Вячеславовна</w:t>
            </w:r>
          </w:p>
          <w:p w14:paraId="308F0006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</w:p>
        </w:tc>
        <w:tc>
          <w:tcPr>
            <w:tcW w:w="2362" w:type="dxa"/>
          </w:tcPr>
          <w:p w14:paraId="7900C603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г. Москва, ул. Егорьевская, д.2а, кв.45</w:t>
            </w:r>
          </w:p>
        </w:tc>
        <w:tc>
          <w:tcPr>
            <w:tcW w:w="1376" w:type="dxa"/>
          </w:tcPr>
          <w:p w14:paraId="2DB94725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89990663589</w:t>
            </w:r>
          </w:p>
        </w:tc>
        <w:tc>
          <w:tcPr>
            <w:tcW w:w="1771" w:type="dxa"/>
          </w:tcPr>
          <w:p w14:paraId="37EB1934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proofErr w:type="spellStart"/>
            <w:r w:rsidRPr="00725F55">
              <w:rPr>
                <w:rFonts w:ascii="Times New Roman" w:eastAsia="Times New Roman" w:hAnsi="Times New Roman"/>
                <w:sz w:val="24"/>
                <w:szCs w:val="24"/>
                <w:lang w:val="en-US" w:eastAsia="ar-SA"/>
              </w:rPr>
              <w:t>noviklena</w:t>
            </w:r>
            <w:proofErr w:type="spellEnd"/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@</w:t>
            </w:r>
            <w:proofErr w:type="spellStart"/>
            <w:r w:rsidRPr="00725F55">
              <w:rPr>
                <w:rFonts w:ascii="Times New Roman" w:eastAsia="Times New Roman" w:hAnsi="Times New Roman"/>
                <w:sz w:val="24"/>
                <w:szCs w:val="24"/>
                <w:lang w:val="en-US" w:eastAsia="ar-SA"/>
              </w:rPr>
              <w:t>gmail</w:t>
            </w:r>
            <w:proofErr w:type="spellEnd"/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.</w:t>
            </w:r>
            <w:r w:rsidRPr="00725F55">
              <w:rPr>
                <w:rFonts w:ascii="Times New Roman" w:eastAsia="Times New Roman" w:hAnsi="Times New Roman"/>
                <w:sz w:val="24"/>
                <w:szCs w:val="24"/>
                <w:lang w:val="en-US" w:eastAsia="ar-SA"/>
              </w:rPr>
              <w:t>com</w:t>
            </w:r>
          </w:p>
        </w:tc>
        <w:tc>
          <w:tcPr>
            <w:tcW w:w="1770" w:type="dxa"/>
          </w:tcPr>
          <w:p w14:paraId="5132B3A9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1969-02-03</w:t>
            </w:r>
          </w:p>
        </w:tc>
        <w:tc>
          <w:tcPr>
            <w:tcW w:w="1574" w:type="dxa"/>
          </w:tcPr>
          <w:p w14:paraId="21233715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val="en-US" w:eastAsia="ar-SA"/>
              </w:rPr>
              <w:t>novikova1969</w:t>
            </w:r>
          </w:p>
        </w:tc>
        <w:tc>
          <w:tcPr>
            <w:tcW w:w="1574" w:type="dxa"/>
          </w:tcPr>
          <w:p w14:paraId="5F04EE8E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val="en-US" w:eastAsia="ar-SA"/>
              </w:rPr>
              <w:t>29idl7f</w:t>
            </w:r>
          </w:p>
        </w:tc>
        <w:tc>
          <w:tcPr>
            <w:tcW w:w="1181" w:type="dxa"/>
          </w:tcPr>
          <w:p w14:paraId="5B4093D4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0</w:t>
            </w:r>
          </w:p>
        </w:tc>
      </w:tr>
      <w:tr w:rsidR="005464E4" w:rsidRPr="00725F55" w14:paraId="3FD5BDE0" w14:textId="77777777" w:rsidTr="005464E4">
        <w:trPr>
          <w:cantSplit/>
          <w:trHeight w:val="558"/>
        </w:trPr>
        <w:tc>
          <w:tcPr>
            <w:tcW w:w="1454" w:type="dxa"/>
          </w:tcPr>
          <w:p w14:paraId="19760FB5" w14:textId="77777777" w:rsidR="005464E4" w:rsidRPr="00725F55" w:rsidRDefault="005464E4" w:rsidP="000956FC">
            <w:pPr>
              <w:spacing w:line="360" w:lineRule="auto"/>
              <w:ind w:left="0"/>
              <w:jc w:val="left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3</w:t>
            </w:r>
          </w:p>
        </w:tc>
        <w:tc>
          <w:tcPr>
            <w:tcW w:w="2362" w:type="dxa"/>
          </w:tcPr>
          <w:p w14:paraId="61454EFF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Ломова Валерия Геннадьевна</w:t>
            </w:r>
          </w:p>
        </w:tc>
        <w:tc>
          <w:tcPr>
            <w:tcW w:w="2362" w:type="dxa"/>
          </w:tcPr>
          <w:p w14:paraId="3AF467FA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г. Москва, Северодвинский съезд, д.15, кв.3</w:t>
            </w:r>
          </w:p>
        </w:tc>
        <w:tc>
          <w:tcPr>
            <w:tcW w:w="1376" w:type="dxa"/>
          </w:tcPr>
          <w:p w14:paraId="4D45A568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89874205034</w:t>
            </w:r>
          </w:p>
        </w:tc>
        <w:tc>
          <w:tcPr>
            <w:tcW w:w="1771" w:type="dxa"/>
          </w:tcPr>
          <w:p w14:paraId="03E75A7B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val="en-US" w:eastAsia="ar-SA"/>
              </w:rPr>
              <w:t>v</w:t>
            </w: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.</w:t>
            </w:r>
            <w:r w:rsidRPr="00725F55">
              <w:rPr>
                <w:rFonts w:ascii="Times New Roman" w:eastAsia="Times New Roman" w:hAnsi="Times New Roman"/>
                <w:sz w:val="24"/>
                <w:szCs w:val="24"/>
                <w:lang w:val="en-US" w:eastAsia="ar-SA"/>
              </w:rPr>
              <w:t>lomova85</w:t>
            </w: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@</w:t>
            </w:r>
            <w:proofErr w:type="spellStart"/>
            <w:r w:rsidRPr="00725F55">
              <w:rPr>
                <w:rFonts w:ascii="Times New Roman" w:eastAsia="Times New Roman" w:hAnsi="Times New Roman"/>
                <w:sz w:val="24"/>
                <w:szCs w:val="24"/>
                <w:lang w:val="en-US" w:eastAsia="ar-SA"/>
              </w:rPr>
              <w:t>yandex</w:t>
            </w:r>
            <w:proofErr w:type="spellEnd"/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.</w:t>
            </w:r>
            <w:proofErr w:type="spellStart"/>
            <w:r w:rsidRPr="00725F55">
              <w:rPr>
                <w:rFonts w:ascii="Times New Roman" w:eastAsia="Times New Roman" w:hAnsi="Times New Roman"/>
                <w:sz w:val="24"/>
                <w:szCs w:val="24"/>
                <w:lang w:val="en-US" w:eastAsia="ar-SA"/>
              </w:rPr>
              <w:t>ru</w:t>
            </w:r>
            <w:proofErr w:type="spellEnd"/>
          </w:p>
        </w:tc>
        <w:tc>
          <w:tcPr>
            <w:tcW w:w="1770" w:type="dxa"/>
          </w:tcPr>
          <w:p w14:paraId="5D86D009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1989-08-05</w:t>
            </w:r>
          </w:p>
        </w:tc>
        <w:tc>
          <w:tcPr>
            <w:tcW w:w="1574" w:type="dxa"/>
          </w:tcPr>
          <w:p w14:paraId="17E7E1AF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proofErr w:type="spellStart"/>
            <w:proofErr w:type="gramStart"/>
            <w:r w:rsidRPr="00725F55">
              <w:rPr>
                <w:rFonts w:ascii="Times New Roman" w:eastAsia="Times New Roman" w:hAnsi="Times New Roman"/>
                <w:sz w:val="24"/>
                <w:szCs w:val="24"/>
                <w:lang w:val="en-US" w:eastAsia="ar-SA"/>
              </w:rPr>
              <w:t>vg.lomova</w:t>
            </w:r>
            <w:proofErr w:type="spellEnd"/>
            <w:proofErr w:type="gramEnd"/>
          </w:p>
        </w:tc>
        <w:tc>
          <w:tcPr>
            <w:tcW w:w="1574" w:type="dxa"/>
          </w:tcPr>
          <w:p w14:paraId="35C9A614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val="en-US" w:eastAsia="ar-SA"/>
              </w:rPr>
              <w:t>Mld09r</w:t>
            </w:r>
          </w:p>
        </w:tc>
        <w:tc>
          <w:tcPr>
            <w:tcW w:w="1181" w:type="dxa"/>
          </w:tcPr>
          <w:p w14:paraId="13F52D40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</w:pPr>
            <w:r w:rsidRPr="00725F55">
              <w:rPr>
                <w:rFonts w:ascii="Times New Roman" w:eastAsia="Times New Roman" w:hAnsi="Times New Roman"/>
                <w:sz w:val="24"/>
                <w:szCs w:val="24"/>
                <w:lang w:eastAsia="ar-SA"/>
              </w:rPr>
              <w:t>0</w:t>
            </w:r>
          </w:p>
        </w:tc>
      </w:tr>
    </w:tbl>
    <w:p w14:paraId="05E21B1C" w14:textId="77777777" w:rsidR="005464E4" w:rsidRPr="00725F55" w:rsidRDefault="005464E4" w:rsidP="005464E4">
      <w:pPr>
        <w:spacing w:before="240" w:after="0" w:line="360" w:lineRule="auto"/>
        <w:ind w:left="0" w:firstLine="567"/>
        <w:rPr>
          <w:rFonts w:ascii="Times New Roman" w:eastAsia="Times New Roman" w:hAnsi="Times New Roman"/>
          <w:sz w:val="24"/>
          <w:szCs w:val="24"/>
          <w:lang w:eastAsia="ar-SA"/>
        </w:rPr>
      </w:pPr>
    </w:p>
    <w:p w14:paraId="4E36C7C1" w14:textId="77777777" w:rsidR="005464E4" w:rsidRPr="00725F55" w:rsidRDefault="005464E4" w:rsidP="005464E4">
      <w:pPr>
        <w:spacing w:after="160" w:line="360" w:lineRule="auto"/>
        <w:ind w:left="0"/>
        <w:jc w:val="left"/>
        <w:rPr>
          <w:rFonts w:ascii="Times New Roman" w:eastAsia="Times New Roman" w:hAnsi="Times New Roman"/>
          <w:sz w:val="24"/>
          <w:szCs w:val="24"/>
          <w:lang w:eastAsia="ar-SA"/>
        </w:rPr>
      </w:pPr>
      <w:r w:rsidRPr="00725F55">
        <w:rPr>
          <w:rFonts w:ascii="Times New Roman" w:eastAsia="Times New Roman" w:hAnsi="Times New Roman"/>
          <w:sz w:val="24"/>
          <w:szCs w:val="24"/>
          <w:lang w:eastAsia="ar-SA"/>
        </w:rPr>
        <w:br w:type="page"/>
      </w:r>
    </w:p>
    <w:p w14:paraId="269A1500" w14:textId="77777777" w:rsidR="005464E4" w:rsidRPr="00725F55" w:rsidRDefault="005464E4" w:rsidP="005464E4">
      <w:pPr>
        <w:spacing w:before="240" w:after="0" w:line="360" w:lineRule="auto"/>
        <w:ind w:left="0" w:firstLine="567"/>
        <w:rPr>
          <w:rFonts w:ascii="Times New Roman" w:eastAsia="Times New Roman" w:hAnsi="Times New Roman"/>
          <w:sz w:val="24"/>
          <w:szCs w:val="24"/>
          <w:lang w:eastAsia="ar-SA"/>
        </w:rPr>
      </w:pPr>
      <w:r w:rsidRPr="00725F55">
        <w:rPr>
          <w:rFonts w:ascii="Times New Roman" w:eastAsia="Times New Roman" w:hAnsi="Times New Roman"/>
          <w:sz w:val="24"/>
          <w:szCs w:val="24"/>
          <w:lang w:eastAsia="ar-SA"/>
        </w:rPr>
        <w:lastRenderedPageBreak/>
        <w:t>Таблица Б.2 – Справочник лотов</w:t>
      </w:r>
    </w:p>
    <w:tbl>
      <w:tblPr>
        <w:tblStyle w:val="ad"/>
        <w:tblW w:w="15878" w:type="dxa"/>
        <w:tblInd w:w="-1224" w:type="dxa"/>
        <w:tblLayout w:type="fixed"/>
        <w:tblLook w:val="04A0" w:firstRow="1" w:lastRow="0" w:firstColumn="1" w:lastColumn="0" w:noHBand="0" w:noVBand="1"/>
      </w:tblPr>
      <w:tblGrid>
        <w:gridCol w:w="568"/>
        <w:gridCol w:w="3965"/>
        <w:gridCol w:w="7225"/>
        <w:gridCol w:w="567"/>
        <w:gridCol w:w="855"/>
        <w:gridCol w:w="850"/>
        <w:gridCol w:w="845"/>
        <w:gridCol w:w="1003"/>
      </w:tblGrid>
      <w:tr w:rsidR="005464E4" w:rsidRPr="00725F55" w14:paraId="74C4F6CB" w14:textId="77777777" w:rsidTr="005464E4">
        <w:trPr>
          <w:cantSplit/>
          <w:trHeight w:val="1411"/>
        </w:trPr>
        <w:tc>
          <w:tcPr>
            <w:tcW w:w="568" w:type="dxa"/>
          </w:tcPr>
          <w:p w14:paraId="00246B55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ID</w:t>
            </w:r>
            <w:r w:rsidRPr="00725F55">
              <w:rPr>
                <w:rFonts w:ascii="Times New Roman" w:hAnsi="Times New Roman"/>
                <w:sz w:val="24"/>
                <w:szCs w:val="24"/>
              </w:rPr>
              <w:t xml:space="preserve"> лота</w:t>
            </w:r>
          </w:p>
        </w:tc>
        <w:tc>
          <w:tcPr>
            <w:tcW w:w="3965" w:type="dxa"/>
          </w:tcPr>
          <w:p w14:paraId="1036568D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Название</w:t>
            </w:r>
          </w:p>
        </w:tc>
        <w:tc>
          <w:tcPr>
            <w:tcW w:w="7225" w:type="dxa"/>
          </w:tcPr>
          <w:p w14:paraId="0FA31B52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Описание</w:t>
            </w:r>
          </w:p>
        </w:tc>
        <w:tc>
          <w:tcPr>
            <w:tcW w:w="567" w:type="dxa"/>
          </w:tcPr>
          <w:p w14:paraId="7F5BCE31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№ лота</w:t>
            </w:r>
          </w:p>
        </w:tc>
        <w:tc>
          <w:tcPr>
            <w:tcW w:w="855" w:type="dxa"/>
          </w:tcPr>
          <w:p w14:paraId="0002230D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№ аукциона</w:t>
            </w:r>
          </w:p>
        </w:tc>
        <w:tc>
          <w:tcPr>
            <w:tcW w:w="850" w:type="dxa"/>
          </w:tcPr>
          <w:p w14:paraId="6D0748F7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Стартовая цена</w:t>
            </w:r>
          </w:p>
        </w:tc>
        <w:tc>
          <w:tcPr>
            <w:tcW w:w="845" w:type="dxa"/>
          </w:tcPr>
          <w:p w14:paraId="4B87221E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Финальная цена</w:t>
            </w:r>
          </w:p>
        </w:tc>
        <w:tc>
          <w:tcPr>
            <w:tcW w:w="1003" w:type="dxa"/>
          </w:tcPr>
          <w:p w14:paraId="1A34C061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Статус</w:t>
            </w:r>
          </w:p>
        </w:tc>
      </w:tr>
      <w:tr w:rsidR="005464E4" w:rsidRPr="00725F55" w14:paraId="06B2F567" w14:textId="77777777" w:rsidTr="005464E4">
        <w:trPr>
          <w:cantSplit/>
          <w:trHeight w:val="263"/>
        </w:trPr>
        <w:tc>
          <w:tcPr>
            <w:tcW w:w="568" w:type="dxa"/>
          </w:tcPr>
          <w:p w14:paraId="433CB45F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965" w:type="dxa"/>
          </w:tcPr>
          <w:p w14:paraId="0AE06646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7225" w:type="dxa"/>
          </w:tcPr>
          <w:p w14:paraId="5DC04306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567" w:type="dxa"/>
          </w:tcPr>
          <w:p w14:paraId="33D834D7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855" w:type="dxa"/>
          </w:tcPr>
          <w:p w14:paraId="086FF905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850" w:type="dxa"/>
          </w:tcPr>
          <w:p w14:paraId="4AB0F149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845" w:type="dxa"/>
          </w:tcPr>
          <w:p w14:paraId="01254767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003" w:type="dxa"/>
          </w:tcPr>
          <w:p w14:paraId="0E30F1A5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</w:tr>
      <w:tr w:rsidR="005464E4" w:rsidRPr="00725F55" w14:paraId="67ACC15D" w14:textId="77777777" w:rsidTr="005464E4">
        <w:trPr>
          <w:cantSplit/>
          <w:trHeight w:val="2704"/>
        </w:trPr>
        <w:tc>
          <w:tcPr>
            <w:tcW w:w="568" w:type="dxa"/>
          </w:tcPr>
          <w:p w14:paraId="1A7D20B6" w14:textId="77777777" w:rsidR="005464E4" w:rsidRPr="00725F55" w:rsidRDefault="005464E4" w:rsidP="000956FC">
            <w:pPr>
              <w:spacing w:after="0" w:line="360" w:lineRule="auto"/>
              <w:ind w:left="0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965" w:type="dxa"/>
          </w:tcPr>
          <w:p w14:paraId="4D5CAF5C" w14:textId="77777777" w:rsidR="005464E4" w:rsidRPr="00725F55" w:rsidRDefault="005464E4" w:rsidP="000956FC">
            <w:pPr>
              <w:widowControl/>
              <w:tabs>
                <w:tab w:val="clear" w:pos="1134"/>
                <w:tab w:val="clear" w:pos="5940"/>
              </w:tabs>
              <w:suppressAutoHyphens w:val="0"/>
              <w:spacing w:after="0" w:line="360" w:lineRule="auto"/>
              <w:ind w:left="0"/>
              <w:jc w:val="center"/>
              <w:rPr>
                <w:rStyle w:val="af"/>
                <w:rFonts w:ascii="Times New Roman" w:hAnsi="Times New Roman"/>
                <w:b w:val="0"/>
                <w:bCs w:val="0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Марк Аврелий Антонин. Житие и дела Марка Аврелия Антонина цесаря римского. С собственными премудрыми его рассуждениями о себе самом. С немецкого на российский язык переведенные Сергеем Волчковым.</w:t>
            </w:r>
          </w:p>
        </w:tc>
        <w:tc>
          <w:tcPr>
            <w:tcW w:w="7225" w:type="dxa"/>
          </w:tcPr>
          <w:p w14:paraId="77C03851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 xml:space="preserve">2-е изд. СПб.: При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Импер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>. Акад. наук, 1760. [2], 511, [2] с. 19×11 см. В 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цельнокожаном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 xml:space="preserve"> переплете эпохи. Тройной крашеный обрез. Надрыв на корешке. Загрязнения страниц, лисьи пятна. Последний лист выпадает. Ошибки пагинации. Фрагмент с.41-42, 219-220 наращена на полях. Тираж — 1233 экз. В 1787 г. в московских книжных лавках было конфисковано 9 экз. Издание состоит из двух неравных частей: Житие и </w:t>
            </w:r>
            <w:proofErr w:type="gramStart"/>
            <w:r w:rsidRPr="00725F55">
              <w:rPr>
                <w:rFonts w:ascii="Times New Roman" w:hAnsi="Times New Roman"/>
                <w:sz w:val="24"/>
                <w:szCs w:val="24"/>
              </w:rPr>
              <w:t>дела Марка Аврелия (биография)</w:t>
            </w:r>
            <w:proofErr w:type="gramEnd"/>
            <w:r w:rsidRPr="00725F55">
              <w:rPr>
                <w:rFonts w:ascii="Times New Roman" w:hAnsi="Times New Roman"/>
                <w:sz w:val="24"/>
                <w:szCs w:val="24"/>
              </w:rPr>
              <w:t xml:space="preserve"> и его нравоучительные рассуждения.</w:t>
            </w:r>
          </w:p>
          <w:p w14:paraId="243D867F" w14:textId="77777777" w:rsidR="005464E4" w:rsidRPr="00725F55" w:rsidRDefault="005464E4" w:rsidP="000956FC">
            <w:pPr>
              <w:pStyle w:val="af0"/>
              <w:shd w:val="clear" w:color="auto" w:fill="FFFFFF"/>
              <w:spacing w:before="0" w:beforeAutospacing="0" w:after="0" w:afterAutospacing="0" w:line="360" w:lineRule="auto"/>
              <w:jc w:val="center"/>
            </w:pPr>
          </w:p>
        </w:tc>
        <w:tc>
          <w:tcPr>
            <w:tcW w:w="567" w:type="dxa"/>
          </w:tcPr>
          <w:p w14:paraId="675D6E68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855" w:type="dxa"/>
          </w:tcPr>
          <w:p w14:paraId="0661756F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850" w:type="dxa"/>
          </w:tcPr>
          <w:p w14:paraId="63E2DB25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500000</w:t>
            </w:r>
          </w:p>
        </w:tc>
        <w:tc>
          <w:tcPr>
            <w:tcW w:w="845" w:type="dxa"/>
          </w:tcPr>
          <w:p w14:paraId="10FE00A6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03" w:type="dxa"/>
          </w:tcPr>
          <w:p w14:paraId="7B6B8A7C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Не продан</w:t>
            </w:r>
          </w:p>
        </w:tc>
      </w:tr>
      <w:tr w:rsidR="005464E4" w:rsidRPr="00725F55" w14:paraId="03A46EB5" w14:textId="77777777" w:rsidTr="005464E4">
        <w:trPr>
          <w:cantSplit/>
          <w:trHeight w:val="2171"/>
        </w:trPr>
        <w:tc>
          <w:tcPr>
            <w:tcW w:w="568" w:type="dxa"/>
          </w:tcPr>
          <w:p w14:paraId="6982F29C" w14:textId="77777777" w:rsidR="005464E4" w:rsidRPr="00725F55" w:rsidRDefault="005464E4" w:rsidP="000956FC">
            <w:pPr>
              <w:spacing w:after="0" w:line="360" w:lineRule="auto"/>
              <w:ind w:left="0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3965" w:type="dxa"/>
          </w:tcPr>
          <w:p w14:paraId="5FA2451A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 xml:space="preserve">Альбом из 53 гравюр Даниэля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Ходовецкого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7225" w:type="dxa"/>
          </w:tcPr>
          <w:p w14:paraId="6F41EF01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 xml:space="preserve">Германия, кон. XVIII в. 53 л.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грав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 xml:space="preserve">. [1 л. общ. + 52 л.]. 30×23,5 см. Без обложки и переплета. Фрагментарные загрязнения страниц, лисьи пятна. Гравюры являются частью альбома, название которого нам определить не удалось. Подписи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Ходовецкого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 xml:space="preserve"> под некоторыми картинами. Среди гравюр: жанровые сцены, пейзажи, батальные сцены, цирковые этюды, музыкальные инструменты и многое другое.</w:t>
            </w:r>
          </w:p>
        </w:tc>
        <w:tc>
          <w:tcPr>
            <w:tcW w:w="567" w:type="dxa"/>
          </w:tcPr>
          <w:p w14:paraId="4F7ADD2B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855" w:type="dxa"/>
          </w:tcPr>
          <w:p w14:paraId="3783925D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850" w:type="dxa"/>
          </w:tcPr>
          <w:p w14:paraId="4D92C829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0000</w:t>
            </w:r>
          </w:p>
        </w:tc>
        <w:tc>
          <w:tcPr>
            <w:tcW w:w="845" w:type="dxa"/>
          </w:tcPr>
          <w:p w14:paraId="1315A696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60000</w:t>
            </w:r>
          </w:p>
        </w:tc>
        <w:tc>
          <w:tcPr>
            <w:tcW w:w="1003" w:type="dxa"/>
          </w:tcPr>
          <w:p w14:paraId="40A48C3A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Продан</w:t>
            </w:r>
          </w:p>
        </w:tc>
      </w:tr>
    </w:tbl>
    <w:p w14:paraId="5637BCDE" w14:textId="77777777" w:rsidR="005464E4" w:rsidRPr="00725F55" w:rsidRDefault="005464E4" w:rsidP="005464E4">
      <w:pPr>
        <w:rPr>
          <w:rFonts w:ascii="Times New Roman" w:hAnsi="Times New Roman"/>
        </w:rPr>
      </w:pPr>
      <w:r w:rsidRPr="00725F55">
        <w:rPr>
          <w:rFonts w:ascii="Times New Roman" w:hAnsi="Times New Roman"/>
        </w:rPr>
        <w:br w:type="page"/>
      </w:r>
    </w:p>
    <w:p w14:paraId="33556372" w14:textId="77777777" w:rsidR="005464E4" w:rsidRPr="00725F55" w:rsidRDefault="005464E4" w:rsidP="005464E4">
      <w:pPr>
        <w:rPr>
          <w:rFonts w:ascii="Times New Roman" w:hAnsi="Times New Roman"/>
          <w:sz w:val="24"/>
        </w:rPr>
      </w:pPr>
      <w:r w:rsidRPr="00725F55">
        <w:rPr>
          <w:rFonts w:ascii="Times New Roman" w:hAnsi="Times New Roman"/>
          <w:sz w:val="24"/>
        </w:rPr>
        <w:lastRenderedPageBreak/>
        <w:t>Продолжение таблицы Б.2</w:t>
      </w:r>
    </w:p>
    <w:tbl>
      <w:tblPr>
        <w:tblStyle w:val="ad"/>
        <w:tblW w:w="15878" w:type="dxa"/>
        <w:tblInd w:w="-1224" w:type="dxa"/>
        <w:tblLayout w:type="fixed"/>
        <w:tblLook w:val="04A0" w:firstRow="1" w:lastRow="0" w:firstColumn="1" w:lastColumn="0" w:noHBand="0" w:noVBand="1"/>
      </w:tblPr>
      <w:tblGrid>
        <w:gridCol w:w="568"/>
        <w:gridCol w:w="3965"/>
        <w:gridCol w:w="7225"/>
        <w:gridCol w:w="567"/>
        <w:gridCol w:w="855"/>
        <w:gridCol w:w="850"/>
        <w:gridCol w:w="851"/>
        <w:gridCol w:w="997"/>
      </w:tblGrid>
      <w:tr w:rsidR="005464E4" w:rsidRPr="00725F55" w14:paraId="19CDE5EB" w14:textId="77777777" w:rsidTr="005464E4">
        <w:trPr>
          <w:cantSplit/>
          <w:trHeight w:val="409"/>
        </w:trPr>
        <w:tc>
          <w:tcPr>
            <w:tcW w:w="568" w:type="dxa"/>
          </w:tcPr>
          <w:p w14:paraId="6DD4DB3C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965" w:type="dxa"/>
          </w:tcPr>
          <w:p w14:paraId="19EB904C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7225" w:type="dxa"/>
          </w:tcPr>
          <w:p w14:paraId="7D0B850E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567" w:type="dxa"/>
          </w:tcPr>
          <w:p w14:paraId="3DFC54EF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855" w:type="dxa"/>
          </w:tcPr>
          <w:p w14:paraId="14532F91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850" w:type="dxa"/>
          </w:tcPr>
          <w:p w14:paraId="56547FE0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851" w:type="dxa"/>
          </w:tcPr>
          <w:p w14:paraId="02BAA90B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997" w:type="dxa"/>
          </w:tcPr>
          <w:p w14:paraId="4DF3B75A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</w:tr>
      <w:tr w:rsidR="005464E4" w:rsidRPr="00725F55" w14:paraId="586569F4" w14:textId="77777777" w:rsidTr="005464E4">
        <w:trPr>
          <w:cantSplit/>
          <w:trHeight w:val="2754"/>
        </w:trPr>
        <w:tc>
          <w:tcPr>
            <w:tcW w:w="568" w:type="dxa"/>
          </w:tcPr>
          <w:p w14:paraId="0AFA3A45" w14:textId="77777777" w:rsidR="005464E4" w:rsidRPr="00725F55" w:rsidRDefault="005464E4" w:rsidP="000956FC">
            <w:pPr>
              <w:spacing w:after="0" w:line="360" w:lineRule="auto"/>
              <w:ind w:left="0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3965" w:type="dxa"/>
          </w:tcPr>
          <w:p w14:paraId="3C9A3100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Письма государя императора Петра Великого к Степану Андреевичу Колычеву и ответы его на оные.</w:t>
            </w:r>
          </w:p>
        </w:tc>
        <w:tc>
          <w:tcPr>
            <w:tcW w:w="7225" w:type="dxa"/>
          </w:tcPr>
          <w:p w14:paraId="02568EDE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М.: Университетская тип. у Н. Новикова, 1785. [4], 110 с. 17×10,5 см. В глухой обложке эпохи. Пятно на обложке и титульном листе. Лисьи пятна. В книге собраны 45 писем, писанные с 12 октября 1708 г. по 17 ноября 1716 г. На с. 1 помещена заметка «О службе и происхождении в оной Степана Андреевича Колычева». СК XVIII № 5225, Сопиков № 8174, Минцлов № 352 (18) — «Редкость</w:t>
            </w:r>
            <w:proofErr w:type="gramStart"/>
            <w:r w:rsidRPr="00725F55">
              <w:rPr>
                <w:rFonts w:ascii="Times New Roman" w:hAnsi="Times New Roman"/>
                <w:sz w:val="24"/>
                <w:szCs w:val="24"/>
              </w:rPr>
              <w:t>» ,</w:t>
            </w:r>
            <w:proofErr w:type="gramEnd"/>
            <w:r w:rsidRPr="00725F55">
              <w:rPr>
                <w:rFonts w:ascii="Times New Roman" w:hAnsi="Times New Roman"/>
                <w:sz w:val="24"/>
                <w:szCs w:val="24"/>
              </w:rPr>
              <w:t xml:space="preserve"> Бурцев № 2137 — «В настоящее время полные экземпляры этого издания чрезвычайно редки», 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Губерти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 xml:space="preserve"> № 94.</w:t>
            </w:r>
          </w:p>
        </w:tc>
        <w:tc>
          <w:tcPr>
            <w:tcW w:w="567" w:type="dxa"/>
          </w:tcPr>
          <w:p w14:paraId="4DB38129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855" w:type="dxa"/>
          </w:tcPr>
          <w:p w14:paraId="7A6EE9AB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850" w:type="dxa"/>
          </w:tcPr>
          <w:p w14:paraId="0C074BEC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55000</w:t>
            </w:r>
          </w:p>
        </w:tc>
        <w:tc>
          <w:tcPr>
            <w:tcW w:w="851" w:type="dxa"/>
          </w:tcPr>
          <w:p w14:paraId="0EF84786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000000</w:t>
            </w:r>
          </w:p>
        </w:tc>
        <w:tc>
          <w:tcPr>
            <w:tcW w:w="997" w:type="dxa"/>
          </w:tcPr>
          <w:p w14:paraId="65DC884A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Продан</w:t>
            </w:r>
          </w:p>
        </w:tc>
      </w:tr>
      <w:tr w:rsidR="005464E4" w:rsidRPr="00725F55" w14:paraId="2D6A7CF9" w14:textId="77777777" w:rsidTr="005464E4">
        <w:trPr>
          <w:cantSplit/>
          <w:trHeight w:val="1935"/>
        </w:trPr>
        <w:tc>
          <w:tcPr>
            <w:tcW w:w="568" w:type="dxa"/>
          </w:tcPr>
          <w:p w14:paraId="459EA522" w14:textId="77777777" w:rsidR="005464E4" w:rsidRPr="00725F55" w:rsidRDefault="005464E4" w:rsidP="000956FC">
            <w:pPr>
              <w:spacing w:after="0" w:line="360" w:lineRule="auto"/>
              <w:ind w:left="0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3965" w:type="dxa"/>
          </w:tcPr>
          <w:p w14:paraId="7231EDFA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[Крым — наш!] Храповицкий, А.В. Журнал высочайшего путешествия ее величества государыни императрицы Екатерины II, самодержицы всероссийской в полуденные страны России в 1787 году.</w:t>
            </w:r>
          </w:p>
        </w:tc>
        <w:tc>
          <w:tcPr>
            <w:tcW w:w="7225" w:type="dxa"/>
          </w:tcPr>
          <w:p w14:paraId="00838DDB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М.: В Унив. тип. у Новикова, 1787. [2], 137 с. 21×13 см. Во владельческой обложке середины ХХ века. Бумажный ярлык на передней части обложки. Загрязнения страниц, лисьи пятна. СК XVIII 8062, Сопиков № 4102, Семенников № 596.</w:t>
            </w:r>
          </w:p>
        </w:tc>
        <w:tc>
          <w:tcPr>
            <w:tcW w:w="567" w:type="dxa"/>
          </w:tcPr>
          <w:p w14:paraId="51E5ABC0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855" w:type="dxa"/>
          </w:tcPr>
          <w:p w14:paraId="72FAD07F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850" w:type="dxa"/>
          </w:tcPr>
          <w:p w14:paraId="1B1D8516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50000</w:t>
            </w:r>
          </w:p>
        </w:tc>
        <w:tc>
          <w:tcPr>
            <w:tcW w:w="851" w:type="dxa"/>
          </w:tcPr>
          <w:p w14:paraId="568754AA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7" w:type="dxa"/>
          </w:tcPr>
          <w:p w14:paraId="20C7D607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Не продан</w:t>
            </w:r>
          </w:p>
        </w:tc>
      </w:tr>
    </w:tbl>
    <w:p w14:paraId="6949194C" w14:textId="77777777" w:rsidR="005464E4" w:rsidRPr="00725F55" w:rsidRDefault="005464E4" w:rsidP="005464E4">
      <w:pPr>
        <w:rPr>
          <w:rFonts w:ascii="Times New Roman" w:hAnsi="Times New Roman"/>
        </w:rPr>
      </w:pPr>
      <w:r w:rsidRPr="00725F55">
        <w:rPr>
          <w:rFonts w:ascii="Times New Roman" w:hAnsi="Times New Roman"/>
        </w:rPr>
        <w:br w:type="page"/>
      </w:r>
    </w:p>
    <w:p w14:paraId="345C6555" w14:textId="77777777" w:rsidR="005464E4" w:rsidRPr="00725F55" w:rsidRDefault="005464E4" w:rsidP="005464E4">
      <w:pPr>
        <w:rPr>
          <w:rFonts w:ascii="Times New Roman" w:hAnsi="Times New Roman"/>
          <w:sz w:val="24"/>
        </w:rPr>
      </w:pPr>
      <w:r w:rsidRPr="00725F55">
        <w:rPr>
          <w:rFonts w:ascii="Times New Roman" w:hAnsi="Times New Roman"/>
          <w:sz w:val="24"/>
        </w:rPr>
        <w:lastRenderedPageBreak/>
        <w:t>Продолжение таблицы Б.2</w:t>
      </w:r>
    </w:p>
    <w:tbl>
      <w:tblPr>
        <w:tblStyle w:val="ad"/>
        <w:tblW w:w="15878" w:type="dxa"/>
        <w:tblInd w:w="-1224" w:type="dxa"/>
        <w:tblLayout w:type="fixed"/>
        <w:tblLook w:val="04A0" w:firstRow="1" w:lastRow="0" w:firstColumn="1" w:lastColumn="0" w:noHBand="0" w:noVBand="1"/>
      </w:tblPr>
      <w:tblGrid>
        <w:gridCol w:w="568"/>
        <w:gridCol w:w="3965"/>
        <w:gridCol w:w="7225"/>
        <w:gridCol w:w="567"/>
        <w:gridCol w:w="855"/>
        <w:gridCol w:w="850"/>
        <w:gridCol w:w="851"/>
        <w:gridCol w:w="997"/>
      </w:tblGrid>
      <w:tr w:rsidR="005464E4" w:rsidRPr="00725F55" w14:paraId="58B526A1" w14:textId="77777777" w:rsidTr="005464E4">
        <w:trPr>
          <w:cantSplit/>
          <w:trHeight w:val="477"/>
        </w:trPr>
        <w:tc>
          <w:tcPr>
            <w:tcW w:w="568" w:type="dxa"/>
          </w:tcPr>
          <w:p w14:paraId="57A836DC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965" w:type="dxa"/>
          </w:tcPr>
          <w:p w14:paraId="6B4D6C9D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7225" w:type="dxa"/>
          </w:tcPr>
          <w:p w14:paraId="144CA2F2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567" w:type="dxa"/>
          </w:tcPr>
          <w:p w14:paraId="5B13E492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855" w:type="dxa"/>
          </w:tcPr>
          <w:p w14:paraId="253499E5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850" w:type="dxa"/>
          </w:tcPr>
          <w:p w14:paraId="6E00AC66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851" w:type="dxa"/>
          </w:tcPr>
          <w:p w14:paraId="2AE2A677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997" w:type="dxa"/>
          </w:tcPr>
          <w:p w14:paraId="5418DBCD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</w:tr>
      <w:tr w:rsidR="005464E4" w:rsidRPr="00725F55" w14:paraId="36BCCE7E" w14:textId="77777777" w:rsidTr="005464E4">
        <w:trPr>
          <w:cantSplit/>
          <w:trHeight w:val="2477"/>
        </w:trPr>
        <w:tc>
          <w:tcPr>
            <w:tcW w:w="568" w:type="dxa"/>
          </w:tcPr>
          <w:p w14:paraId="3897E28E" w14:textId="77777777" w:rsidR="005464E4" w:rsidRPr="00725F55" w:rsidRDefault="005464E4" w:rsidP="000956FC">
            <w:pPr>
              <w:spacing w:after="0" w:line="360" w:lineRule="auto"/>
              <w:ind w:left="0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3965" w:type="dxa"/>
          </w:tcPr>
          <w:p w14:paraId="35DB22ED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[167×170] Карта европейской части России.</w:t>
            </w:r>
          </w:p>
        </w:tc>
        <w:tc>
          <w:tcPr>
            <w:tcW w:w="7225" w:type="dxa"/>
          </w:tcPr>
          <w:p w14:paraId="32D7A08F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[Carte de la 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Russie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d’Europe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, avec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L’Empire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D’Autriche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. </w:t>
            </w:r>
            <w:r w:rsidRPr="00725F55">
              <w:rPr>
                <w:rFonts w:ascii="Times New Roman" w:hAnsi="Times New Roman"/>
                <w:sz w:val="24"/>
                <w:szCs w:val="24"/>
              </w:rPr>
              <w:t>На</w:t>
            </w: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фр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. 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яз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.]. </w:t>
            </w:r>
            <w:r w:rsidRPr="00725F55">
              <w:rPr>
                <w:rFonts w:ascii="Times New Roman" w:hAnsi="Times New Roman"/>
                <w:sz w:val="24"/>
                <w:szCs w:val="24"/>
              </w:rPr>
              <w:t>Париж</w:t>
            </w: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: P.A.F. Tardieu, 1812. </w:t>
            </w:r>
            <w:r w:rsidRPr="00725F55">
              <w:rPr>
                <w:rFonts w:ascii="Times New Roman" w:hAnsi="Times New Roman"/>
                <w:sz w:val="24"/>
                <w:szCs w:val="24"/>
              </w:rPr>
              <w:t xml:space="preserve">167×170 см. Во владельческой картонажной папке. Гравюра на стали, ручная акварельная подкраска. Разделена на шесть частей, на каждой из которых бумажный гравированный ярлык. Изображены территории с запада на восток от Адриатического до Аральского моря, с севера на юг от Северного Ледовитого океана до Черного моря. Дублирована на холст. </w:t>
            </w:r>
          </w:p>
        </w:tc>
        <w:tc>
          <w:tcPr>
            <w:tcW w:w="567" w:type="dxa"/>
          </w:tcPr>
          <w:p w14:paraId="15376C36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855" w:type="dxa"/>
          </w:tcPr>
          <w:p w14:paraId="0A3F1A6E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850" w:type="dxa"/>
          </w:tcPr>
          <w:p w14:paraId="31E59407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20000</w:t>
            </w:r>
          </w:p>
        </w:tc>
        <w:tc>
          <w:tcPr>
            <w:tcW w:w="851" w:type="dxa"/>
          </w:tcPr>
          <w:p w14:paraId="4F6C8E82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600000</w:t>
            </w:r>
          </w:p>
        </w:tc>
        <w:tc>
          <w:tcPr>
            <w:tcW w:w="997" w:type="dxa"/>
          </w:tcPr>
          <w:p w14:paraId="12A3F363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Продан</w:t>
            </w:r>
          </w:p>
        </w:tc>
      </w:tr>
      <w:tr w:rsidR="005464E4" w:rsidRPr="00725F55" w14:paraId="525B6F7D" w14:textId="77777777" w:rsidTr="005464E4">
        <w:trPr>
          <w:cantSplit/>
          <w:trHeight w:val="1929"/>
        </w:trPr>
        <w:tc>
          <w:tcPr>
            <w:tcW w:w="568" w:type="dxa"/>
          </w:tcPr>
          <w:p w14:paraId="044A9417" w14:textId="77777777" w:rsidR="005464E4" w:rsidRPr="00725F55" w:rsidRDefault="005464E4" w:rsidP="000956FC">
            <w:pPr>
              <w:spacing w:line="360" w:lineRule="auto"/>
              <w:ind w:left="0"/>
              <w:jc w:val="lef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3965" w:type="dxa"/>
          </w:tcPr>
          <w:p w14:paraId="3C1FE171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Фрагмент боевого знамени Лейб-Гвардии Измайловского полка, образца 1799 г. (белое знамя) с девизом «Благодать».</w:t>
            </w:r>
          </w:p>
        </w:tc>
        <w:tc>
          <w:tcPr>
            <w:tcW w:w="7225" w:type="dxa"/>
          </w:tcPr>
          <w:p w14:paraId="2E187089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[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Б.м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>., 1799]. Шелк, позолота, бязь, ручная роспись. В раме под стеклом. 54,7×42,5 см (рама), 29×17 см (фрагмент знамени, в свету). В хорошем состоянии. До революционных событий 1917 г. знамя находилось в Свято-Троицкого соборе Лейб-Гвардии Измайловского полка в Санкт-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Петеребурге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>. Лот представляет коллекционную ценность.</w:t>
            </w:r>
          </w:p>
        </w:tc>
        <w:tc>
          <w:tcPr>
            <w:tcW w:w="567" w:type="dxa"/>
          </w:tcPr>
          <w:p w14:paraId="7AA2125B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855" w:type="dxa"/>
          </w:tcPr>
          <w:p w14:paraId="36A71E0D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850" w:type="dxa"/>
          </w:tcPr>
          <w:p w14:paraId="4438AF44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60000</w:t>
            </w:r>
          </w:p>
        </w:tc>
        <w:tc>
          <w:tcPr>
            <w:tcW w:w="851" w:type="dxa"/>
          </w:tcPr>
          <w:p w14:paraId="4DA895AD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7" w:type="dxa"/>
          </w:tcPr>
          <w:p w14:paraId="5782DCBF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Внесен в каталог</w:t>
            </w:r>
          </w:p>
        </w:tc>
      </w:tr>
    </w:tbl>
    <w:p w14:paraId="18D10207" w14:textId="77777777" w:rsidR="005464E4" w:rsidRPr="00725F55" w:rsidRDefault="005464E4" w:rsidP="005464E4">
      <w:pPr>
        <w:rPr>
          <w:rFonts w:ascii="Times New Roman" w:hAnsi="Times New Roman"/>
        </w:rPr>
      </w:pPr>
      <w:r w:rsidRPr="00725F55">
        <w:rPr>
          <w:rFonts w:ascii="Times New Roman" w:hAnsi="Times New Roman"/>
        </w:rPr>
        <w:br w:type="page"/>
      </w:r>
    </w:p>
    <w:p w14:paraId="25478470" w14:textId="77777777" w:rsidR="005464E4" w:rsidRPr="00725F55" w:rsidRDefault="005464E4" w:rsidP="005464E4">
      <w:pPr>
        <w:rPr>
          <w:rFonts w:ascii="Times New Roman" w:hAnsi="Times New Roman"/>
          <w:sz w:val="24"/>
        </w:rPr>
      </w:pPr>
      <w:r w:rsidRPr="00725F55">
        <w:rPr>
          <w:rFonts w:ascii="Times New Roman" w:hAnsi="Times New Roman"/>
          <w:sz w:val="24"/>
        </w:rPr>
        <w:lastRenderedPageBreak/>
        <w:t>Продолжение таблицы Б.2</w:t>
      </w:r>
    </w:p>
    <w:tbl>
      <w:tblPr>
        <w:tblStyle w:val="ad"/>
        <w:tblW w:w="15878" w:type="dxa"/>
        <w:tblInd w:w="-1139" w:type="dxa"/>
        <w:tblLayout w:type="fixed"/>
        <w:tblLook w:val="04A0" w:firstRow="1" w:lastRow="0" w:firstColumn="1" w:lastColumn="0" w:noHBand="0" w:noVBand="1"/>
      </w:tblPr>
      <w:tblGrid>
        <w:gridCol w:w="568"/>
        <w:gridCol w:w="3965"/>
        <w:gridCol w:w="7225"/>
        <w:gridCol w:w="567"/>
        <w:gridCol w:w="855"/>
        <w:gridCol w:w="850"/>
        <w:gridCol w:w="851"/>
        <w:gridCol w:w="997"/>
      </w:tblGrid>
      <w:tr w:rsidR="005464E4" w:rsidRPr="00725F55" w14:paraId="2CE5C961" w14:textId="77777777" w:rsidTr="000956FC">
        <w:trPr>
          <w:cantSplit/>
          <w:trHeight w:val="385"/>
        </w:trPr>
        <w:tc>
          <w:tcPr>
            <w:tcW w:w="568" w:type="dxa"/>
          </w:tcPr>
          <w:p w14:paraId="43B07183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965" w:type="dxa"/>
          </w:tcPr>
          <w:p w14:paraId="62FF8A9A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7225" w:type="dxa"/>
          </w:tcPr>
          <w:p w14:paraId="007511E3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567" w:type="dxa"/>
          </w:tcPr>
          <w:p w14:paraId="263BE012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855" w:type="dxa"/>
          </w:tcPr>
          <w:p w14:paraId="620FEBA1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850" w:type="dxa"/>
          </w:tcPr>
          <w:p w14:paraId="17CF63B5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851" w:type="dxa"/>
          </w:tcPr>
          <w:p w14:paraId="0A30DB3E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997" w:type="dxa"/>
          </w:tcPr>
          <w:p w14:paraId="0F578DC0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</w:tr>
      <w:tr w:rsidR="005464E4" w:rsidRPr="00725F55" w14:paraId="026499E7" w14:textId="77777777" w:rsidTr="000956FC">
        <w:trPr>
          <w:cantSplit/>
          <w:trHeight w:val="1918"/>
        </w:trPr>
        <w:tc>
          <w:tcPr>
            <w:tcW w:w="568" w:type="dxa"/>
          </w:tcPr>
          <w:p w14:paraId="066B64C9" w14:textId="77777777" w:rsidR="005464E4" w:rsidRPr="00725F55" w:rsidRDefault="005464E4" w:rsidP="000956FC">
            <w:pPr>
              <w:spacing w:line="360" w:lineRule="auto"/>
              <w:ind w:left="0"/>
              <w:jc w:val="lef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3965" w:type="dxa"/>
          </w:tcPr>
          <w:p w14:paraId="61061EA0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Style w:val="af"/>
                <w:rFonts w:ascii="Times New Roman" w:hAnsi="Times New Roman"/>
                <w:b w:val="0"/>
                <w:bCs w:val="0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[Первая книга, посвященная Кавказу] [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Засс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 xml:space="preserve">, Ф.Ф.] Описание Кавказа с кратким историческим и статистическим описанием Грузии / пер. с фр., печатано по высочайшему Его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Имп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>. Величества повелению.</w:t>
            </w:r>
          </w:p>
        </w:tc>
        <w:tc>
          <w:tcPr>
            <w:tcW w:w="7225" w:type="dxa"/>
          </w:tcPr>
          <w:p w14:paraId="42D1D563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 xml:space="preserve">СПб.: Театральная тип., 1805. [8], 72 c. 20,3 × 12,3 см. В современном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цельнокожаном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 xml:space="preserve"> переплете и в футляре. Реставрация авантитула и титульного листа. Издание редкое.</w:t>
            </w:r>
          </w:p>
        </w:tc>
        <w:tc>
          <w:tcPr>
            <w:tcW w:w="567" w:type="dxa"/>
          </w:tcPr>
          <w:p w14:paraId="06F41B13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855" w:type="dxa"/>
          </w:tcPr>
          <w:p w14:paraId="5DBF4ECA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850" w:type="dxa"/>
          </w:tcPr>
          <w:p w14:paraId="0F3E7FA4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45000</w:t>
            </w:r>
          </w:p>
        </w:tc>
        <w:tc>
          <w:tcPr>
            <w:tcW w:w="851" w:type="dxa"/>
          </w:tcPr>
          <w:p w14:paraId="6BB36B66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7" w:type="dxa"/>
          </w:tcPr>
          <w:p w14:paraId="5D2C2A6E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Внесен в каталог</w:t>
            </w:r>
          </w:p>
        </w:tc>
      </w:tr>
      <w:tr w:rsidR="005464E4" w:rsidRPr="00725F55" w14:paraId="1DD9F8A8" w14:textId="77777777" w:rsidTr="000956FC">
        <w:trPr>
          <w:cantSplit/>
          <w:trHeight w:val="1918"/>
        </w:trPr>
        <w:tc>
          <w:tcPr>
            <w:tcW w:w="568" w:type="dxa"/>
          </w:tcPr>
          <w:p w14:paraId="6870E185" w14:textId="77777777" w:rsidR="005464E4" w:rsidRPr="00725F55" w:rsidRDefault="005464E4" w:rsidP="000956FC">
            <w:pPr>
              <w:spacing w:line="360" w:lineRule="auto"/>
              <w:ind w:left="0"/>
              <w:jc w:val="lef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3965" w:type="dxa"/>
          </w:tcPr>
          <w:p w14:paraId="4D88AAC5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Style w:val="af"/>
                <w:rFonts w:ascii="Times New Roman" w:hAnsi="Times New Roman"/>
                <w:b w:val="0"/>
                <w:bCs w:val="0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 xml:space="preserve">Шишков, А.С. Военные действия российского флота против шведского в 1788, 89 и 90 годах, почерпнутые из дневных записок и донесений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Главноначальствовавшего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 xml:space="preserve"> над оным адмирала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Чичагова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7225" w:type="dxa"/>
          </w:tcPr>
          <w:p w14:paraId="0F0C374A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СПб.: в тип. Императорской Российской Академии, 1826. 291 с. 20,6×13 см. В 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полукожаном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 xml:space="preserve"> владельческом переплете. В очень хорошем состоянии, на титульном листе штамп библиотеки Офицерского собрания в Шанхае; утрата трех листов планов. </w:t>
            </w:r>
          </w:p>
        </w:tc>
        <w:tc>
          <w:tcPr>
            <w:tcW w:w="567" w:type="dxa"/>
          </w:tcPr>
          <w:p w14:paraId="62B1BEB0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855" w:type="dxa"/>
          </w:tcPr>
          <w:p w14:paraId="57ED579A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850" w:type="dxa"/>
          </w:tcPr>
          <w:p w14:paraId="47469DD7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45000</w:t>
            </w:r>
          </w:p>
        </w:tc>
        <w:tc>
          <w:tcPr>
            <w:tcW w:w="851" w:type="dxa"/>
          </w:tcPr>
          <w:p w14:paraId="7B221459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7" w:type="dxa"/>
          </w:tcPr>
          <w:p w14:paraId="657392F7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Внесен в каталог</w:t>
            </w:r>
          </w:p>
        </w:tc>
      </w:tr>
    </w:tbl>
    <w:p w14:paraId="4E250039" w14:textId="77777777" w:rsidR="000956FC" w:rsidRPr="00725F55" w:rsidRDefault="000956FC">
      <w:pPr>
        <w:rPr>
          <w:rFonts w:ascii="Times New Roman" w:hAnsi="Times New Roman"/>
        </w:rPr>
      </w:pPr>
      <w:r w:rsidRPr="00725F55">
        <w:rPr>
          <w:rFonts w:ascii="Times New Roman" w:hAnsi="Times New Roman"/>
        </w:rPr>
        <w:br w:type="page"/>
      </w:r>
    </w:p>
    <w:tbl>
      <w:tblPr>
        <w:tblStyle w:val="ad"/>
        <w:tblW w:w="15878" w:type="dxa"/>
        <w:tblInd w:w="-1139" w:type="dxa"/>
        <w:tblLayout w:type="fixed"/>
        <w:tblLook w:val="04A0" w:firstRow="1" w:lastRow="0" w:firstColumn="1" w:lastColumn="0" w:noHBand="0" w:noVBand="1"/>
      </w:tblPr>
      <w:tblGrid>
        <w:gridCol w:w="568"/>
        <w:gridCol w:w="3965"/>
        <w:gridCol w:w="7225"/>
        <w:gridCol w:w="567"/>
        <w:gridCol w:w="855"/>
        <w:gridCol w:w="850"/>
        <w:gridCol w:w="851"/>
        <w:gridCol w:w="997"/>
      </w:tblGrid>
      <w:tr w:rsidR="000956FC" w:rsidRPr="00725F55" w14:paraId="48CC200F" w14:textId="77777777" w:rsidTr="000956FC">
        <w:trPr>
          <w:cantSplit/>
          <w:trHeight w:val="407"/>
        </w:trPr>
        <w:tc>
          <w:tcPr>
            <w:tcW w:w="568" w:type="dxa"/>
          </w:tcPr>
          <w:p w14:paraId="7C867793" w14:textId="77777777" w:rsidR="000956FC" w:rsidRPr="00725F55" w:rsidRDefault="000956FC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lastRenderedPageBreak/>
              <w:t>1</w:t>
            </w:r>
          </w:p>
        </w:tc>
        <w:tc>
          <w:tcPr>
            <w:tcW w:w="3965" w:type="dxa"/>
          </w:tcPr>
          <w:p w14:paraId="4DA63FAF" w14:textId="77777777" w:rsidR="000956FC" w:rsidRPr="00725F55" w:rsidRDefault="000956FC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7225" w:type="dxa"/>
          </w:tcPr>
          <w:p w14:paraId="7DE5EB05" w14:textId="77777777" w:rsidR="000956FC" w:rsidRPr="00725F55" w:rsidRDefault="000956FC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567" w:type="dxa"/>
          </w:tcPr>
          <w:p w14:paraId="787625D6" w14:textId="77777777" w:rsidR="000956FC" w:rsidRPr="00725F55" w:rsidRDefault="000956FC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855" w:type="dxa"/>
          </w:tcPr>
          <w:p w14:paraId="679668DE" w14:textId="77777777" w:rsidR="000956FC" w:rsidRPr="00725F55" w:rsidRDefault="000956FC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850" w:type="dxa"/>
          </w:tcPr>
          <w:p w14:paraId="1041FCAB" w14:textId="77777777" w:rsidR="000956FC" w:rsidRPr="00725F55" w:rsidRDefault="000956FC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851" w:type="dxa"/>
          </w:tcPr>
          <w:p w14:paraId="4E86F4CD" w14:textId="77777777" w:rsidR="000956FC" w:rsidRPr="00725F55" w:rsidRDefault="000956FC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997" w:type="dxa"/>
          </w:tcPr>
          <w:p w14:paraId="2A6A3DA8" w14:textId="77777777" w:rsidR="000956FC" w:rsidRPr="00725F55" w:rsidRDefault="000956FC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</w:tr>
      <w:tr w:rsidR="005464E4" w:rsidRPr="00725F55" w14:paraId="53F0AE87" w14:textId="77777777" w:rsidTr="000956FC">
        <w:trPr>
          <w:cantSplit/>
          <w:trHeight w:val="1643"/>
        </w:trPr>
        <w:tc>
          <w:tcPr>
            <w:tcW w:w="568" w:type="dxa"/>
          </w:tcPr>
          <w:p w14:paraId="59F6CAF8" w14:textId="77777777" w:rsidR="005464E4" w:rsidRPr="00725F55" w:rsidRDefault="005464E4" w:rsidP="000956FC">
            <w:pPr>
              <w:spacing w:line="360" w:lineRule="auto"/>
              <w:ind w:left="0"/>
              <w:jc w:val="lef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3965" w:type="dxa"/>
          </w:tcPr>
          <w:p w14:paraId="6BD57F08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Style w:val="af"/>
                <w:rFonts w:ascii="Times New Roman" w:hAnsi="Times New Roman"/>
                <w:b w:val="0"/>
                <w:bCs w:val="0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 xml:space="preserve">Говоров А. Описание крушения российского 74-х пушечного корабля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Ингерманланд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 xml:space="preserve">, случившегося 3-го августа 1842 года, в Скагерраке, у Норвежских берегов, близ маяка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Окс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>-Э.</w:t>
            </w:r>
          </w:p>
        </w:tc>
        <w:tc>
          <w:tcPr>
            <w:tcW w:w="7225" w:type="dxa"/>
          </w:tcPr>
          <w:p w14:paraId="7877482B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 xml:space="preserve">СПб.: В типографии К.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Жернакова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 xml:space="preserve">, 1844. XVIII, 78 с. 23,7×15,2 см. Во владельческом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полукожаном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 xml:space="preserve"> переплете эпохи. Небольшие потертости переплета, небольшой надрыв по верхнему краю корешка. </w:t>
            </w:r>
          </w:p>
        </w:tc>
        <w:tc>
          <w:tcPr>
            <w:tcW w:w="567" w:type="dxa"/>
          </w:tcPr>
          <w:p w14:paraId="131899FA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855" w:type="dxa"/>
          </w:tcPr>
          <w:p w14:paraId="31D7C524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850" w:type="dxa"/>
          </w:tcPr>
          <w:p w14:paraId="3DB2CE32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8000</w:t>
            </w:r>
          </w:p>
        </w:tc>
        <w:tc>
          <w:tcPr>
            <w:tcW w:w="851" w:type="dxa"/>
          </w:tcPr>
          <w:p w14:paraId="0F9D1F05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7" w:type="dxa"/>
          </w:tcPr>
          <w:p w14:paraId="19BBC7E7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Внесен в каталог</w:t>
            </w:r>
          </w:p>
        </w:tc>
      </w:tr>
      <w:tr w:rsidR="005464E4" w:rsidRPr="00725F55" w14:paraId="6E5AB4C8" w14:textId="77777777" w:rsidTr="000956FC">
        <w:trPr>
          <w:cantSplit/>
          <w:trHeight w:val="1764"/>
        </w:trPr>
        <w:tc>
          <w:tcPr>
            <w:tcW w:w="568" w:type="dxa"/>
          </w:tcPr>
          <w:p w14:paraId="53644111" w14:textId="77777777" w:rsidR="005464E4" w:rsidRPr="00725F55" w:rsidRDefault="005464E4" w:rsidP="000956FC">
            <w:pPr>
              <w:spacing w:line="360" w:lineRule="auto"/>
              <w:ind w:left="0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3965" w:type="dxa"/>
          </w:tcPr>
          <w:p w14:paraId="482102B7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Style w:val="af"/>
                <w:rFonts w:ascii="Times New Roman" w:hAnsi="Times New Roman"/>
                <w:b w:val="0"/>
                <w:bCs w:val="0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[Коллекционная сохранность] Свифт, Д. Путешествие Гулливера по многим отдаленным странам света. С биографией автора, 39 отдельными картинами и 35 рисунками в тексте / пер. М. Никольского.</w:t>
            </w:r>
          </w:p>
        </w:tc>
        <w:tc>
          <w:tcPr>
            <w:tcW w:w="7225" w:type="dxa"/>
          </w:tcPr>
          <w:p w14:paraId="357202A5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Style w:val="af"/>
                <w:rFonts w:ascii="Times New Roman" w:hAnsi="Times New Roman"/>
                <w:b w:val="0"/>
                <w:sz w:val="24"/>
              </w:rPr>
              <w:t>[Коллекционная сохранность] Свифт, Д. Путешествие Гулливера по многим отдаленным странам света. С биографией автора, 39 отдельными картинами и 35 рисунками в тексте / пер. М. Никольского.</w:t>
            </w:r>
            <w:r w:rsidRPr="00725F55">
              <w:rPr>
                <w:rFonts w:ascii="Times New Roman" w:hAnsi="Times New Roman"/>
                <w:sz w:val="24"/>
              </w:rPr>
              <w:t xml:space="preserve"> 2-е изд. СПб.; М.: Т-во М.О. Вольф, [1902]. [4], XVIII, 402, IV, [2] c.: ил. 18,6×12,7 см. Издательский художественный коленкоровый переплет, трехсторонний золотой обрез. Небольшие потертости по краям переплета, блок чистый, очень хорошая сохранность экземпляра. Издание вышло в серии «Золотая библиотека».</w:t>
            </w:r>
          </w:p>
        </w:tc>
        <w:tc>
          <w:tcPr>
            <w:tcW w:w="567" w:type="dxa"/>
          </w:tcPr>
          <w:p w14:paraId="71DC3773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855" w:type="dxa"/>
          </w:tcPr>
          <w:p w14:paraId="284829DE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850" w:type="dxa"/>
          </w:tcPr>
          <w:p w14:paraId="737B037C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0000</w:t>
            </w:r>
          </w:p>
        </w:tc>
        <w:tc>
          <w:tcPr>
            <w:tcW w:w="851" w:type="dxa"/>
          </w:tcPr>
          <w:p w14:paraId="5141A415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7" w:type="dxa"/>
          </w:tcPr>
          <w:p w14:paraId="5E40932B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Внесен в каталог</w:t>
            </w:r>
          </w:p>
        </w:tc>
      </w:tr>
    </w:tbl>
    <w:p w14:paraId="28D64688" w14:textId="77777777" w:rsidR="000956FC" w:rsidRPr="00725F55" w:rsidRDefault="000956FC" w:rsidP="000956FC">
      <w:pPr>
        <w:rPr>
          <w:rFonts w:ascii="Times New Roman" w:hAnsi="Times New Roman"/>
          <w:sz w:val="24"/>
        </w:rPr>
      </w:pPr>
      <w:r w:rsidRPr="00725F55">
        <w:rPr>
          <w:rFonts w:ascii="Times New Roman" w:hAnsi="Times New Roman"/>
        </w:rPr>
        <w:br w:type="page"/>
      </w:r>
      <w:r w:rsidRPr="00725F55">
        <w:rPr>
          <w:rFonts w:ascii="Times New Roman" w:hAnsi="Times New Roman"/>
          <w:sz w:val="24"/>
        </w:rPr>
        <w:lastRenderedPageBreak/>
        <w:t>Продолжение таблицы Б.2</w:t>
      </w:r>
    </w:p>
    <w:tbl>
      <w:tblPr>
        <w:tblStyle w:val="ad"/>
        <w:tblW w:w="15878" w:type="dxa"/>
        <w:tblInd w:w="-1139" w:type="dxa"/>
        <w:tblLayout w:type="fixed"/>
        <w:tblLook w:val="04A0" w:firstRow="1" w:lastRow="0" w:firstColumn="1" w:lastColumn="0" w:noHBand="0" w:noVBand="1"/>
      </w:tblPr>
      <w:tblGrid>
        <w:gridCol w:w="568"/>
        <w:gridCol w:w="3965"/>
        <w:gridCol w:w="7225"/>
        <w:gridCol w:w="567"/>
        <w:gridCol w:w="855"/>
        <w:gridCol w:w="850"/>
        <w:gridCol w:w="851"/>
        <w:gridCol w:w="997"/>
      </w:tblGrid>
      <w:tr w:rsidR="000956FC" w:rsidRPr="00725F55" w14:paraId="5EE12C39" w14:textId="77777777" w:rsidTr="000956FC">
        <w:trPr>
          <w:cantSplit/>
          <w:trHeight w:val="328"/>
        </w:trPr>
        <w:tc>
          <w:tcPr>
            <w:tcW w:w="568" w:type="dxa"/>
          </w:tcPr>
          <w:p w14:paraId="3F5C9C35" w14:textId="77777777" w:rsidR="000956FC" w:rsidRPr="00725F55" w:rsidRDefault="000956FC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965" w:type="dxa"/>
          </w:tcPr>
          <w:p w14:paraId="5EE17E0F" w14:textId="77777777" w:rsidR="000956FC" w:rsidRPr="00725F55" w:rsidRDefault="000956FC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7225" w:type="dxa"/>
          </w:tcPr>
          <w:p w14:paraId="0BADF95E" w14:textId="77777777" w:rsidR="000956FC" w:rsidRPr="00725F55" w:rsidRDefault="000956FC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567" w:type="dxa"/>
          </w:tcPr>
          <w:p w14:paraId="2C443E8D" w14:textId="77777777" w:rsidR="000956FC" w:rsidRPr="00725F55" w:rsidRDefault="000956FC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855" w:type="dxa"/>
          </w:tcPr>
          <w:p w14:paraId="512071ED" w14:textId="77777777" w:rsidR="000956FC" w:rsidRPr="00725F55" w:rsidRDefault="000956FC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850" w:type="dxa"/>
          </w:tcPr>
          <w:p w14:paraId="64BF6E9B" w14:textId="77777777" w:rsidR="000956FC" w:rsidRPr="00725F55" w:rsidRDefault="000956FC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851" w:type="dxa"/>
          </w:tcPr>
          <w:p w14:paraId="1F032486" w14:textId="77777777" w:rsidR="000956FC" w:rsidRPr="00725F55" w:rsidRDefault="000956FC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997" w:type="dxa"/>
          </w:tcPr>
          <w:p w14:paraId="569CF7F4" w14:textId="77777777" w:rsidR="000956FC" w:rsidRPr="00725F55" w:rsidRDefault="000956FC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</w:tr>
      <w:tr w:rsidR="005464E4" w:rsidRPr="00725F55" w14:paraId="657E9CF4" w14:textId="77777777" w:rsidTr="000956FC">
        <w:trPr>
          <w:cantSplit/>
          <w:trHeight w:val="1251"/>
        </w:trPr>
        <w:tc>
          <w:tcPr>
            <w:tcW w:w="568" w:type="dxa"/>
          </w:tcPr>
          <w:p w14:paraId="7F6A65B6" w14:textId="77777777" w:rsidR="005464E4" w:rsidRPr="00725F55" w:rsidRDefault="005464E4" w:rsidP="000956FC">
            <w:pPr>
              <w:spacing w:line="360" w:lineRule="auto"/>
              <w:ind w:left="0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3965" w:type="dxa"/>
          </w:tcPr>
          <w:p w14:paraId="2FCD039C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Рукопись сказки Алексея Михайловича Ремизова «Тулумбас» с приложением письма, касающегося ее продажи, двадцати акварелей и коллажей.</w:t>
            </w:r>
          </w:p>
        </w:tc>
        <w:tc>
          <w:tcPr>
            <w:tcW w:w="7225" w:type="dxa"/>
          </w:tcPr>
          <w:p w14:paraId="67104153" w14:textId="77777777" w:rsidR="005464E4" w:rsidRPr="00725F55" w:rsidRDefault="005464E4" w:rsidP="000956FC">
            <w:pPr>
              <w:spacing w:before="100" w:beforeAutospacing="1" w:after="100" w:afterAutospacing="1" w:line="360" w:lineRule="auto"/>
              <w:ind w:left="0"/>
              <w:jc w:val="lef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eastAsia="Times New Roman" w:hAnsi="Times New Roman"/>
                <w:bCs/>
                <w:sz w:val="24"/>
                <w:szCs w:val="24"/>
              </w:rPr>
              <w:t>Рукопись сказки Алексея Михайловича Ремизова «Тулумбас» с приложением письма, касающегося ее продажи, двадцати акварелей и коллажей.</w:t>
            </w:r>
            <w:r w:rsidRPr="00725F55">
              <w:rPr>
                <w:rFonts w:ascii="Times New Roman" w:eastAsia="Times New Roman" w:hAnsi="Times New Roman"/>
                <w:sz w:val="24"/>
                <w:szCs w:val="24"/>
              </w:rPr>
              <w:t xml:space="preserve"> Париж, 1935-1936. 7 листов рукописного текста, 20 листов иллюстраций, 20 листов машинописи. 33×25 см. На русском, французском и немецком языках. Впервые сказка была опубликована в первом номере «Записок мечтателей» за 1919 год. Сведений о позднейших публикациях сказки нами найдено не было. Тексту «Тулумбаса» предшествует список иллюстраций в рукописи, также написанный Ремизовым</w:t>
            </w:r>
            <w:r w:rsidRPr="00725F55">
              <w:rPr>
                <w:rFonts w:ascii="Times New Roman" w:eastAsia="Times New Roman" w:hAnsi="Times New Roman"/>
                <w:i/>
                <w:iCs/>
                <w:sz w:val="24"/>
                <w:szCs w:val="24"/>
              </w:rPr>
              <w:t xml:space="preserve">. </w:t>
            </w:r>
            <w:r w:rsidRPr="00725F55">
              <w:rPr>
                <w:rFonts w:ascii="Times New Roman" w:eastAsia="Times New Roman" w:hAnsi="Times New Roman"/>
                <w:sz w:val="24"/>
                <w:szCs w:val="24"/>
              </w:rPr>
              <w:t xml:space="preserve">Машинопись — перевод сказки и списка иллюстраций. </w:t>
            </w:r>
            <w:r w:rsidRPr="00725F55">
              <w:rPr>
                <w:rFonts w:ascii="Times New Roman" w:eastAsia="Times New Roman" w:hAnsi="Times New Roman"/>
                <w:bCs/>
                <w:sz w:val="24"/>
                <w:szCs w:val="24"/>
              </w:rPr>
              <w:t>Рукописный памятник эпохи заката русского символизма. В открытой продаже на российском антикварном рынке подобных книг-альбомов Алексея Ремизова до настоящего момента представлено не было. Представляет исключительную коллекционную ценность музейного уровня.</w:t>
            </w:r>
          </w:p>
        </w:tc>
        <w:tc>
          <w:tcPr>
            <w:tcW w:w="567" w:type="dxa"/>
          </w:tcPr>
          <w:p w14:paraId="75A6FC31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855" w:type="dxa"/>
          </w:tcPr>
          <w:p w14:paraId="2225EB59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850" w:type="dxa"/>
          </w:tcPr>
          <w:p w14:paraId="23C27F70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000000</w:t>
            </w:r>
          </w:p>
        </w:tc>
        <w:tc>
          <w:tcPr>
            <w:tcW w:w="851" w:type="dxa"/>
          </w:tcPr>
          <w:p w14:paraId="779FB7D0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7" w:type="dxa"/>
          </w:tcPr>
          <w:p w14:paraId="455B9562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Ожидает продажи</w:t>
            </w:r>
          </w:p>
        </w:tc>
      </w:tr>
    </w:tbl>
    <w:p w14:paraId="45581A00" w14:textId="77777777" w:rsidR="000956FC" w:rsidRPr="00725F55" w:rsidRDefault="000956FC" w:rsidP="005464E4">
      <w:pPr>
        <w:spacing w:before="240" w:after="0" w:line="360" w:lineRule="auto"/>
        <w:ind w:left="0" w:firstLine="567"/>
        <w:rPr>
          <w:rFonts w:ascii="Times New Roman" w:eastAsia="Times New Roman" w:hAnsi="Times New Roman"/>
          <w:sz w:val="24"/>
          <w:szCs w:val="24"/>
          <w:lang w:eastAsia="ar-SA"/>
        </w:rPr>
      </w:pPr>
    </w:p>
    <w:p w14:paraId="5FEA5847" w14:textId="77777777" w:rsidR="000956FC" w:rsidRPr="00725F55" w:rsidRDefault="000956FC">
      <w:pPr>
        <w:spacing w:after="160" w:line="259" w:lineRule="auto"/>
        <w:ind w:left="0"/>
        <w:jc w:val="left"/>
        <w:rPr>
          <w:rFonts w:ascii="Times New Roman" w:eastAsia="Times New Roman" w:hAnsi="Times New Roman"/>
          <w:sz w:val="24"/>
          <w:szCs w:val="24"/>
          <w:lang w:eastAsia="ar-SA"/>
        </w:rPr>
      </w:pPr>
      <w:r w:rsidRPr="00725F55">
        <w:rPr>
          <w:rFonts w:ascii="Times New Roman" w:eastAsia="Times New Roman" w:hAnsi="Times New Roman"/>
          <w:sz w:val="24"/>
          <w:szCs w:val="24"/>
          <w:lang w:eastAsia="ar-SA"/>
        </w:rPr>
        <w:br w:type="page"/>
      </w:r>
    </w:p>
    <w:p w14:paraId="3C49734F" w14:textId="77777777" w:rsidR="005464E4" w:rsidRPr="00725F55" w:rsidRDefault="005464E4" w:rsidP="005464E4">
      <w:pPr>
        <w:spacing w:before="240" w:after="0" w:line="360" w:lineRule="auto"/>
        <w:ind w:left="0" w:firstLine="567"/>
        <w:rPr>
          <w:rFonts w:ascii="Times New Roman" w:eastAsia="Times New Roman" w:hAnsi="Times New Roman"/>
          <w:sz w:val="24"/>
          <w:szCs w:val="24"/>
          <w:lang w:eastAsia="ar-SA"/>
        </w:rPr>
      </w:pPr>
      <w:r w:rsidRPr="00725F55">
        <w:rPr>
          <w:rFonts w:ascii="Times New Roman" w:eastAsia="Times New Roman" w:hAnsi="Times New Roman"/>
          <w:sz w:val="24"/>
          <w:szCs w:val="24"/>
          <w:lang w:eastAsia="ar-SA"/>
        </w:rPr>
        <w:lastRenderedPageBreak/>
        <w:t>Таблица Б.3 – Справочник аукционов</w:t>
      </w:r>
    </w:p>
    <w:tbl>
      <w:tblPr>
        <w:tblStyle w:val="ad"/>
        <w:tblW w:w="15558" w:type="dxa"/>
        <w:tblInd w:w="-998" w:type="dxa"/>
        <w:tblLook w:val="04A0" w:firstRow="1" w:lastRow="0" w:firstColumn="1" w:lastColumn="0" w:noHBand="0" w:noVBand="1"/>
      </w:tblPr>
      <w:tblGrid>
        <w:gridCol w:w="1171"/>
        <w:gridCol w:w="2090"/>
        <w:gridCol w:w="9259"/>
        <w:gridCol w:w="1821"/>
        <w:gridCol w:w="1217"/>
      </w:tblGrid>
      <w:tr w:rsidR="005464E4" w:rsidRPr="00725F55" w14:paraId="7A804A2A" w14:textId="77777777" w:rsidTr="000956FC">
        <w:trPr>
          <w:cantSplit/>
          <w:trHeight w:val="392"/>
        </w:trPr>
        <w:tc>
          <w:tcPr>
            <w:tcW w:w="1171" w:type="dxa"/>
            <w:hideMark/>
          </w:tcPr>
          <w:p w14:paraId="68D97D88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№ аукциона</w:t>
            </w:r>
          </w:p>
        </w:tc>
        <w:tc>
          <w:tcPr>
            <w:tcW w:w="2090" w:type="dxa"/>
            <w:hideMark/>
          </w:tcPr>
          <w:p w14:paraId="7AB1B075" w14:textId="77777777" w:rsidR="005464E4" w:rsidRPr="00725F55" w:rsidRDefault="005464E4" w:rsidP="000956FC">
            <w:pPr>
              <w:spacing w:line="360" w:lineRule="auto"/>
              <w:ind w:left="-3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Название</w:t>
            </w:r>
          </w:p>
        </w:tc>
        <w:tc>
          <w:tcPr>
            <w:tcW w:w="9259" w:type="dxa"/>
          </w:tcPr>
          <w:p w14:paraId="0DCB617B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Описание</w:t>
            </w:r>
          </w:p>
        </w:tc>
        <w:tc>
          <w:tcPr>
            <w:tcW w:w="1821" w:type="dxa"/>
            <w:hideMark/>
          </w:tcPr>
          <w:p w14:paraId="4E677197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Место</w:t>
            </w:r>
          </w:p>
        </w:tc>
        <w:tc>
          <w:tcPr>
            <w:tcW w:w="1217" w:type="dxa"/>
            <w:hideMark/>
          </w:tcPr>
          <w:p w14:paraId="717D99C0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Дата и время</w:t>
            </w:r>
          </w:p>
        </w:tc>
      </w:tr>
      <w:tr w:rsidR="005464E4" w:rsidRPr="00725F55" w14:paraId="39E8019F" w14:textId="77777777" w:rsidTr="000956FC">
        <w:trPr>
          <w:cantSplit/>
          <w:trHeight w:val="392"/>
        </w:trPr>
        <w:tc>
          <w:tcPr>
            <w:tcW w:w="1171" w:type="dxa"/>
          </w:tcPr>
          <w:p w14:paraId="26AA315C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090" w:type="dxa"/>
          </w:tcPr>
          <w:p w14:paraId="6A3452E3" w14:textId="77777777" w:rsidR="005464E4" w:rsidRPr="00725F55" w:rsidRDefault="005464E4" w:rsidP="000956FC">
            <w:pPr>
              <w:spacing w:line="360" w:lineRule="auto"/>
              <w:ind w:left="-3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9259" w:type="dxa"/>
          </w:tcPr>
          <w:p w14:paraId="745CBEB4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821" w:type="dxa"/>
          </w:tcPr>
          <w:p w14:paraId="250D0357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217" w:type="dxa"/>
          </w:tcPr>
          <w:p w14:paraId="7F45F57F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5464E4" w:rsidRPr="00725F55" w14:paraId="03EC51D6" w14:textId="77777777" w:rsidTr="000956FC">
        <w:trPr>
          <w:cantSplit/>
          <w:trHeight w:val="905"/>
        </w:trPr>
        <w:tc>
          <w:tcPr>
            <w:tcW w:w="1171" w:type="dxa"/>
            <w:hideMark/>
          </w:tcPr>
          <w:p w14:paraId="14930D9A" w14:textId="77777777" w:rsidR="005464E4" w:rsidRPr="00725F55" w:rsidRDefault="005464E4" w:rsidP="000956FC">
            <w:pPr>
              <w:spacing w:line="360" w:lineRule="auto"/>
              <w:ind w:left="0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090" w:type="dxa"/>
            <w:hideMark/>
          </w:tcPr>
          <w:p w14:paraId="687D8271" w14:textId="77777777" w:rsidR="005464E4" w:rsidRPr="00725F55" w:rsidRDefault="005464E4" w:rsidP="000956FC">
            <w:pPr>
              <w:spacing w:line="360" w:lineRule="auto"/>
              <w:ind w:left="-3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Редкие книги, автографы, фотографии, плакаты, открытки, исторические бумаги</w:t>
            </w:r>
          </w:p>
        </w:tc>
        <w:tc>
          <w:tcPr>
            <w:tcW w:w="9259" w:type="dxa"/>
          </w:tcPr>
          <w:p w14:paraId="32021D6A" w14:textId="77777777" w:rsidR="005464E4" w:rsidRPr="00725F55" w:rsidRDefault="005464E4" w:rsidP="000956FC">
            <w:pPr>
              <w:spacing w:before="100" w:beforeAutospacing="1" w:after="100" w:afterAutospacing="1" w:line="360" w:lineRule="auto"/>
              <w:ind w:left="0"/>
              <w:jc w:val="left"/>
              <w:rPr>
                <w:rFonts w:ascii="Times New Roman" w:eastAsia="Times New Roman" w:hAnsi="Times New Roman"/>
                <w:iCs/>
                <w:sz w:val="24"/>
                <w:szCs w:val="24"/>
              </w:rPr>
            </w:pPr>
            <w:r w:rsidRPr="00725F55">
              <w:rPr>
                <w:rFonts w:ascii="Times New Roman" w:eastAsia="Times New Roman" w:hAnsi="Times New Roman"/>
                <w:iCs/>
                <w:sz w:val="24"/>
                <w:szCs w:val="24"/>
              </w:rPr>
              <w:t xml:space="preserve">22 апреля Аукционный дом «Литфонд» представит коллекцию редких книг и уникальных автографов на общую сумму около 25 000 000 рублей. </w:t>
            </w:r>
            <w:r w:rsidRPr="00725F55">
              <w:rPr>
                <w:rFonts w:ascii="Times New Roman" w:eastAsia="Times New Roman" w:hAnsi="Times New Roman"/>
                <w:sz w:val="24"/>
                <w:szCs w:val="24"/>
              </w:rPr>
              <w:t xml:space="preserve">Среди библиофильских жемчужин эпистолярного жанра можно отметить уникальный корпус переписки поэта Афанасия Фета — 15 писем, адресованных философу, писателю и публицисту Константину Леонтьеву и охватывающих период с 1888 по 1891 год. 60 страниц писем, написанных </w:t>
            </w:r>
            <w:proofErr w:type="gramStart"/>
            <w:r w:rsidRPr="00725F55">
              <w:rPr>
                <w:rFonts w:ascii="Times New Roman" w:eastAsia="Times New Roman" w:hAnsi="Times New Roman"/>
                <w:sz w:val="24"/>
                <w:szCs w:val="24"/>
              </w:rPr>
              <w:t>убористым почерком поэта</w:t>
            </w:r>
            <w:proofErr w:type="gramEnd"/>
            <w:r w:rsidRPr="00725F55">
              <w:rPr>
                <w:rFonts w:ascii="Times New Roman" w:eastAsia="Times New Roman" w:hAnsi="Times New Roman"/>
                <w:sz w:val="24"/>
                <w:szCs w:val="24"/>
              </w:rPr>
              <w:t xml:space="preserve"> дают неоценимую возможность проникнуть в его жизнь и творчество, а также оценить афористический талант поэта. Не менее интересно письмо самого знаменитого психоаналитика всех времен и народов Зигмунда Фрейда, адресат письма неизвестен.</w:t>
            </w:r>
            <w:r w:rsidRPr="00725F55">
              <w:rPr>
                <w:rFonts w:ascii="Times New Roman" w:eastAsia="Times New Roman" w:hAnsi="Times New Roman"/>
                <w:iCs/>
                <w:sz w:val="24"/>
                <w:szCs w:val="24"/>
              </w:rPr>
              <w:t xml:space="preserve"> </w:t>
            </w:r>
            <w:proofErr w:type="spellStart"/>
            <w:r w:rsidRPr="00725F55">
              <w:rPr>
                <w:rFonts w:ascii="Times New Roman" w:eastAsia="Times New Roman" w:hAnsi="Times New Roman"/>
                <w:bCs/>
                <w:sz w:val="24"/>
                <w:szCs w:val="24"/>
              </w:rPr>
              <w:t>Предаукционный</w:t>
            </w:r>
            <w:proofErr w:type="spellEnd"/>
            <w:r w:rsidRPr="00725F55">
              <w:rPr>
                <w:rFonts w:ascii="Times New Roman" w:eastAsia="Times New Roman" w:hAnsi="Times New Roman"/>
                <w:bCs/>
                <w:sz w:val="24"/>
                <w:szCs w:val="24"/>
              </w:rPr>
              <w:t xml:space="preserve"> показ проходит с 14 по 22 апреля с 12 до 19 часов по адресу </w:t>
            </w:r>
            <w:r w:rsidRPr="00725F55">
              <w:rPr>
                <w:rFonts w:ascii="Times New Roman" w:hAnsi="Times New Roman"/>
                <w:sz w:val="24"/>
                <w:szCs w:val="24"/>
              </w:rPr>
              <w:t xml:space="preserve">Москва, Нижний Кисловский пер., 6, стр. 2. </w:t>
            </w:r>
            <w:r w:rsidRPr="00725F55">
              <w:rPr>
                <w:rFonts w:ascii="Times New Roman" w:eastAsia="Times New Roman" w:hAnsi="Times New Roman"/>
                <w:bCs/>
                <w:sz w:val="24"/>
                <w:szCs w:val="24"/>
              </w:rPr>
              <w:t xml:space="preserve">Торги состоятся 27 апреля в 19 часов по адресу </w:t>
            </w:r>
            <w:r w:rsidRPr="00725F55">
              <w:rPr>
                <w:rFonts w:ascii="Times New Roman" w:hAnsi="Times New Roman"/>
                <w:sz w:val="24"/>
                <w:szCs w:val="24"/>
              </w:rPr>
              <w:t>Москва, Нижний Кисловский пер., 6, стр. 2</w:t>
            </w:r>
            <w:r w:rsidRPr="00725F55">
              <w:rPr>
                <w:rFonts w:ascii="Times New Roman" w:eastAsia="Times New Roman" w:hAnsi="Times New Roman"/>
                <w:bCs/>
                <w:sz w:val="24"/>
                <w:szCs w:val="24"/>
              </w:rPr>
              <w:t xml:space="preserve">. </w:t>
            </w:r>
          </w:p>
        </w:tc>
        <w:tc>
          <w:tcPr>
            <w:tcW w:w="1821" w:type="dxa"/>
            <w:hideMark/>
          </w:tcPr>
          <w:p w14:paraId="162F48B9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Москва, Нижний Кисловский пер., 6, стр. 2</w:t>
            </w:r>
          </w:p>
        </w:tc>
        <w:tc>
          <w:tcPr>
            <w:tcW w:w="1217" w:type="dxa"/>
            <w:hideMark/>
          </w:tcPr>
          <w:p w14:paraId="2F059330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021-04-27 18:00</w:t>
            </w:r>
          </w:p>
        </w:tc>
      </w:tr>
    </w:tbl>
    <w:p w14:paraId="1C0C3777" w14:textId="77777777" w:rsidR="000956FC" w:rsidRPr="00725F55" w:rsidRDefault="000956FC">
      <w:pPr>
        <w:rPr>
          <w:rFonts w:ascii="Times New Roman" w:hAnsi="Times New Roman"/>
        </w:rPr>
      </w:pPr>
      <w:r w:rsidRPr="00725F55">
        <w:rPr>
          <w:rFonts w:ascii="Times New Roman" w:hAnsi="Times New Roman"/>
        </w:rPr>
        <w:br w:type="page"/>
      </w:r>
    </w:p>
    <w:p w14:paraId="1BB896F7" w14:textId="77777777" w:rsidR="000956FC" w:rsidRPr="00725F55" w:rsidRDefault="000956FC">
      <w:pPr>
        <w:rPr>
          <w:rFonts w:ascii="Times New Roman" w:hAnsi="Times New Roman"/>
        </w:rPr>
      </w:pPr>
      <w:r w:rsidRPr="00725F55">
        <w:rPr>
          <w:rFonts w:ascii="Times New Roman" w:hAnsi="Times New Roman"/>
          <w:sz w:val="24"/>
        </w:rPr>
        <w:lastRenderedPageBreak/>
        <w:t>Продолжение таблицы Б.3</w:t>
      </w:r>
    </w:p>
    <w:tbl>
      <w:tblPr>
        <w:tblStyle w:val="ad"/>
        <w:tblW w:w="15558" w:type="dxa"/>
        <w:tblInd w:w="-998" w:type="dxa"/>
        <w:tblLook w:val="04A0" w:firstRow="1" w:lastRow="0" w:firstColumn="1" w:lastColumn="0" w:noHBand="0" w:noVBand="1"/>
      </w:tblPr>
      <w:tblGrid>
        <w:gridCol w:w="1171"/>
        <w:gridCol w:w="2090"/>
        <w:gridCol w:w="9259"/>
        <w:gridCol w:w="1821"/>
        <w:gridCol w:w="1217"/>
      </w:tblGrid>
      <w:tr w:rsidR="000956FC" w:rsidRPr="00725F55" w14:paraId="04B8DCB2" w14:textId="77777777" w:rsidTr="000956FC">
        <w:trPr>
          <w:cantSplit/>
          <w:trHeight w:val="905"/>
        </w:trPr>
        <w:tc>
          <w:tcPr>
            <w:tcW w:w="1171" w:type="dxa"/>
          </w:tcPr>
          <w:p w14:paraId="13844731" w14:textId="77777777" w:rsidR="000956FC" w:rsidRPr="00725F55" w:rsidRDefault="000956FC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090" w:type="dxa"/>
          </w:tcPr>
          <w:p w14:paraId="54ABE4E3" w14:textId="77777777" w:rsidR="000956FC" w:rsidRPr="00725F55" w:rsidRDefault="000956FC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9259" w:type="dxa"/>
          </w:tcPr>
          <w:p w14:paraId="6178BA3F" w14:textId="77777777" w:rsidR="000956FC" w:rsidRPr="00725F55" w:rsidRDefault="000956FC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821" w:type="dxa"/>
          </w:tcPr>
          <w:p w14:paraId="6F8DDE4C" w14:textId="77777777" w:rsidR="000956FC" w:rsidRPr="00725F55" w:rsidRDefault="000956FC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217" w:type="dxa"/>
          </w:tcPr>
          <w:p w14:paraId="3095FA87" w14:textId="77777777" w:rsidR="000956FC" w:rsidRPr="00725F55" w:rsidRDefault="000956FC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5464E4" w:rsidRPr="00725F55" w14:paraId="05DD1F50" w14:textId="77777777" w:rsidTr="000956FC">
        <w:trPr>
          <w:cantSplit/>
          <w:trHeight w:val="1046"/>
        </w:trPr>
        <w:tc>
          <w:tcPr>
            <w:tcW w:w="1171" w:type="dxa"/>
            <w:hideMark/>
          </w:tcPr>
          <w:p w14:paraId="42F74F5D" w14:textId="77777777" w:rsidR="005464E4" w:rsidRPr="00725F55" w:rsidRDefault="005464E4" w:rsidP="000956FC">
            <w:pPr>
              <w:spacing w:line="360" w:lineRule="auto"/>
              <w:ind w:left="0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090" w:type="dxa"/>
            <w:hideMark/>
          </w:tcPr>
          <w:p w14:paraId="24AC6D31" w14:textId="77777777" w:rsidR="005464E4" w:rsidRPr="00725F55" w:rsidRDefault="005464E4" w:rsidP="000956FC">
            <w:pPr>
              <w:spacing w:line="360" w:lineRule="auto"/>
              <w:ind w:left="-3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 xml:space="preserve">«Гром победы, раздавайся!»: военный антиквариат,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мемории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>, книги, автографы, фотографии, документы, плакаты и прочее</w:t>
            </w:r>
          </w:p>
        </w:tc>
        <w:tc>
          <w:tcPr>
            <w:tcW w:w="9259" w:type="dxa"/>
          </w:tcPr>
          <w:p w14:paraId="05E5B271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25F55">
              <w:rPr>
                <w:rStyle w:val="af2"/>
                <w:rFonts w:ascii="Times New Roman" w:hAnsi="Times New Roman"/>
                <w:i w:val="0"/>
                <w:sz w:val="24"/>
              </w:rPr>
              <w:t>6 мая Аукционный дом «Литфонд» проведет торги под названием «Гром победы, раздавайся!», посвященные Дню Победы, в каталоге которых будут представлены редкие книги, автографы, исторические документы, фотографии, мундиры и предметы военной экипировки, мемориальные вещи и предметы декоративно-прикладного искусства.</w:t>
            </w:r>
            <w:r w:rsidRPr="00725F55">
              <w:rPr>
                <w:rFonts w:ascii="Times New Roman" w:hAnsi="Times New Roman"/>
                <w:i/>
                <w:sz w:val="24"/>
              </w:rPr>
              <w:t xml:space="preserve"> </w:t>
            </w:r>
            <w:proofErr w:type="spellStart"/>
            <w:r w:rsidRPr="00725F55">
              <w:rPr>
                <w:rStyle w:val="af"/>
                <w:rFonts w:ascii="Times New Roman" w:hAnsi="Times New Roman"/>
                <w:b w:val="0"/>
                <w:sz w:val="24"/>
              </w:rPr>
              <w:t>Предаукционный</w:t>
            </w:r>
            <w:proofErr w:type="spellEnd"/>
            <w:r w:rsidRPr="00725F55">
              <w:rPr>
                <w:rStyle w:val="af"/>
                <w:rFonts w:ascii="Times New Roman" w:hAnsi="Times New Roman"/>
                <w:b w:val="0"/>
                <w:sz w:val="24"/>
              </w:rPr>
              <w:t xml:space="preserve"> показ проходит с 20 по 30 апреля и с 4 по 6 мая по адресу</w:t>
            </w:r>
            <w:r w:rsidRPr="00725F55">
              <w:rPr>
                <w:rStyle w:val="af"/>
                <w:rFonts w:ascii="Times New Roman" w:hAnsi="Times New Roman"/>
                <w:sz w:val="24"/>
              </w:rPr>
              <w:t xml:space="preserve"> </w:t>
            </w:r>
            <w:r w:rsidRPr="00725F55">
              <w:rPr>
                <w:rFonts w:ascii="Times New Roman" w:hAnsi="Times New Roman"/>
                <w:sz w:val="24"/>
                <w:szCs w:val="24"/>
              </w:rPr>
              <w:t xml:space="preserve">Нижний Кисловский пер., 6, стр. 2. </w:t>
            </w:r>
            <w:r w:rsidRPr="00725F55">
              <w:rPr>
                <w:rStyle w:val="af"/>
                <w:rFonts w:ascii="Times New Roman" w:hAnsi="Times New Roman"/>
                <w:b w:val="0"/>
                <w:sz w:val="24"/>
              </w:rPr>
              <w:t>Торги состоятся 6 июля в 19 часов по адресу</w:t>
            </w:r>
            <w:r w:rsidRPr="00725F55">
              <w:rPr>
                <w:rStyle w:val="af"/>
                <w:rFonts w:ascii="Times New Roman" w:hAnsi="Times New Roman"/>
                <w:sz w:val="24"/>
              </w:rPr>
              <w:t xml:space="preserve"> </w:t>
            </w:r>
            <w:r w:rsidRPr="00725F55">
              <w:rPr>
                <w:rFonts w:ascii="Times New Roman" w:hAnsi="Times New Roman"/>
                <w:sz w:val="24"/>
                <w:szCs w:val="24"/>
              </w:rPr>
              <w:t>Нижний Кисловский пер., 6, стр. 2</w:t>
            </w:r>
            <w:r w:rsidRPr="00725F55">
              <w:rPr>
                <w:rStyle w:val="af"/>
                <w:rFonts w:ascii="Times New Roman" w:hAnsi="Times New Roman"/>
                <w:sz w:val="24"/>
              </w:rPr>
              <w:t>.</w:t>
            </w:r>
          </w:p>
        </w:tc>
        <w:tc>
          <w:tcPr>
            <w:tcW w:w="1821" w:type="dxa"/>
            <w:hideMark/>
          </w:tcPr>
          <w:p w14:paraId="57FB5105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Москва, Нижний Кисловский пер., 6, стр. 2</w:t>
            </w:r>
          </w:p>
        </w:tc>
        <w:tc>
          <w:tcPr>
            <w:tcW w:w="1217" w:type="dxa"/>
            <w:hideMark/>
          </w:tcPr>
          <w:p w14:paraId="5F6020F4" w14:textId="77777777" w:rsidR="005464E4" w:rsidRPr="00725F55" w:rsidRDefault="005464E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021-07-06 18:00</w:t>
            </w:r>
          </w:p>
        </w:tc>
      </w:tr>
    </w:tbl>
    <w:p w14:paraId="0F06FE68" w14:textId="77777777" w:rsidR="005464E4" w:rsidRPr="00725F55" w:rsidRDefault="005464E4" w:rsidP="005464E4">
      <w:pPr>
        <w:spacing w:before="240" w:after="0" w:line="360" w:lineRule="auto"/>
        <w:ind w:left="0" w:firstLine="567"/>
        <w:jc w:val="left"/>
        <w:rPr>
          <w:rFonts w:ascii="Times New Roman" w:hAnsi="Times New Roman"/>
          <w:sz w:val="24"/>
          <w:szCs w:val="24"/>
        </w:rPr>
      </w:pPr>
      <w:r w:rsidRPr="00725F55">
        <w:rPr>
          <w:rFonts w:ascii="Times New Roman" w:hAnsi="Times New Roman"/>
          <w:sz w:val="24"/>
          <w:szCs w:val="24"/>
        </w:rPr>
        <w:t>Таблица Б.4 – Ставки</w:t>
      </w:r>
    </w:p>
    <w:tbl>
      <w:tblPr>
        <w:tblStyle w:val="ad"/>
        <w:tblW w:w="7434" w:type="dxa"/>
        <w:jc w:val="center"/>
        <w:tblLook w:val="04A0" w:firstRow="1" w:lastRow="0" w:firstColumn="1" w:lastColumn="0" w:noHBand="0" w:noVBand="1"/>
      </w:tblPr>
      <w:tblGrid>
        <w:gridCol w:w="1704"/>
        <w:gridCol w:w="2114"/>
        <w:gridCol w:w="2210"/>
        <w:gridCol w:w="1406"/>
      </w:tblGrid>
      <w:tr w:rsidR="005464E4" w:rsidRPr="00725F55" w14:paraId="755CA932" w14:textId="77777777" w:rsidTr="000956FC">
        <w:trPr>
          <w:trHeight w:val="704"/>
          <w:jc w:val="center"/>
        </w:trPr>
        <w:tc>
          <w:tcPr>
            <w:tcW w:w="1704" w:type="dxa"/>
          </w:tcPr>
          <w:p w14:paraId="1A5A940E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ID</w:t>
            </w:r>
            <w:r w:rsidRPr="00725F55">
              <w:rPr>
                <w:rFonts w:ascii="Times New Roman" w:hAnsi="Times New Roman"/>
                <w:sz w:val="24"/>
                <w:szCs w:val="24"/>
              </w:rPr>
              <w:t xml:space="preserve"> ставки</w:t>
            </w:r>
          </w:p>
        </w:tc>
        <w:tc>
          <w:tcPr>
            <w:tcW w:w="2114" w:type="dxa"/>
          </w:tcPr>
          <w:p w14:paraId="1FEEA060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ID</w:t>
            </w:r>
            <w:r w:rsidRPr="00725F55">
              <w:rPr>
                <w:rFonts w:ascii="Times New Roman" w:hAnsi="Times New Roman"/>
                <w:sz w:val="24"/>
                <w:szCs w:val="24"/>
              </w:rPr>
              <w:t xml:space="preserve"> участника</w:t>
            </w:r>
          </w:p>
        </w:tc>
        <w:tc>
          <w:tcPr>
            <w:tcW w:w="2210" w:type="dxa"/>
          </w:tcPr>
          <w:p w14:paraId="208B3AB3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Цена</w:t>
            </w:r>
          </w:p>
        </w:tc>
        <w:tc>
          <w:tcPr>
            <w:tcW w:w="1406" w:type="dxa"/>
          </w:tcPr>
          <w:p w14:paraId="1857A4DE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ID</w:t>
            </w:r>
            <w:r w:rsidRPr="00725F55">
              <w:rPr>
                <w:rFonts w:ascii="Times New Roman" w:hAnsi="Times New Roman"/>
                <w:sz w:val="24"/>
                <w:szCs w:val="24"/>
              </w:rPr>
              <w:t xml:space="preserve"> лота</w:t>
            </w:r>
          </w:p>
        </w:tc>
      </w:tr>
      <w:tr w:rsidR="005464E4" w:rsidRPr="00725F55" w14:paraId="088DA0C7" w14:textId="77777777" w:rsidTr="000956FC">
        <w:trPr>
          <w:trHeight w:val="348"/>
          <w:jc w:val="center"/>
        </w:trPr>
        <w:tc>
          <w:tcPr>
            <w:tcW w:w="1704" w:type="dxa"/>
          </w:tcPr>
          <w:p w14:paraId="7ED3C71D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114" w:type="dxa"/>
          </w:tcPr>
          <w:p w14:paraId="1D8AAFBA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210" w:type="dxa"/>
          </w:tcPr>
          <w:p w14:paraId="6C8446B6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406" w:type="dxa"/>
          </w:tcPr>
          <w:p w14:paraId="2999B3A6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</w:tr>
      <w:tr w:rsidR="005464E4" w:rsidRPr="00725F55" w14:paraId="620408AD" w14:textId="77777777" w:rsidTr="000956FC">
        <w:trPr>
          <w:trHeight w:val="354"/>
          <w:jc w:val="center"/>
        </w:trPr>
        <w:tc>
          <w:tcPr>
            <w:tcW w:w="1704" w:type="dxa"/>
          </w:tcPr>
          <w:p w14:paraId="3C5DB1FC" w14:textId="77777777" w:rsidR="005464E4" w:rsidRPr="00725F55" w:rsidRDefault="005464E4" w:rsidP="000956FC">
            <w:pPr>
              <w:spacing w:after="0" w:line="360" w:lineRule="auto"/>
              <w:ind w:left="0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114" w:type="dxa"/>
          </w:tcPr>
          <w:p w14:paraId="7181D328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210" w:type="dxa"/>
          </w:tcPr>
          <w:p w14:paraId="1C8E91BB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0000</w:t>
            </w:r>
          </w:p>
        </w:tc>
        <w:tc>
          <w:tcPr>
            <w:tcW w:w="1406" w:type="dxa"/>
          </w:tcPr>
          <w:p w14:paraId="24797180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464E4" w:rsidRPr="00725F55" w14:paraId="676F6F82" w14:textId="77777777" w:rsidTr="000956FC">
        <w:trPr>
          <w:trHeight w:val="354"/>
          <w:jc w:val="center"/>
        </w:trPr>
        <w:tc>
          <w:tcPr>
            <w:tcW w:w="1704" w:type="dxa"/>
          </w:tcPr>
          <w:p w14:paraId="4FCDB222" w14:textId="77777777" w:rsidR="005464E4" w:rsidRPr="00725F55" w:rsidRDefault="005464E4" w:rsidP="000956FC">
            <w:pPr>
              <w:spacing w:after="0" w:line="360" w:lineRule="auto"/>
              <w:ind w:left="0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114" w:type="dxa"/>
          </w:tcPr>
          <w:p w14:paraId="2137A1AA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210" w:type="dxa"/>
          </w:tcPr>
          <w:p w14:paraId="6E41AC08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0000</w:t>
            </w:r>
          </w:p>
        </w:tc>
        <w:tc>
          <w:tcPr>
            <w:tcW w:w="1406" w:type="dxa"/>
          </w:tcPr>
          <w:p w14:paraId="68718E5D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464E4" w:rsidRPr="00725F55" w14:paraId="7D20644B" w14:textId="77777777" w:rsidTr="000956FC">
        <w:trPr>
          <w:trHeight w:val="348"/>
          <w:jc w:val="center"/>
        </w:trPr>
        <w:tc>
          <w:tcPr>
            <w:tcW w:w="1704" w:type="dxa"/>
          </w:tcPr>
          <w:p w14:paraId="3915B361" w14:textId="77777777" w:rsidR="005464E4" w:rsidRPr="00725F55" w:rsidRDefault="005464E4" w:rsidP="000956FC">
            <w:pPr>
              <w:spacing w:after="0" w:line="360" w:lineRule="auto"/>
              <w:ind w:left="0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114" w:type="dxa"/>
          </w:tcPr>
          <w:p w14:paraId="108F7253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210" w:type="dxa"/>
          </w:tcPr>
          <w:p w14:paraId="6A2184B6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65000</w:t>
            </w:r>
          </w:p>
        </w:tc>
        <w:tc>
          <w:tcPr>
            <w:tcW w:w="1406" w:type="dxa"/>
          </w:tcPr>
          <w:p w14:paraId="22ED1A8D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</w:tr>
      <w:tr w:rsidR="005464E4" w:rsidRPr="00725F55" w14:paraId="21E868F8" w14:textId="77777777" w:rsidTr="000956FC">
        <w:trPr>
          <w:trHeight w:val="348"/>
          <w:jc w:val="center"/>
        </w:trPr>
        <w:tc>
          <w:tcPr>
            <w:tcW w:w="1704" w:type="dxa"/>
          </w:tcPr>
          <w:p w14:paraId="5EB47F9D" w14:textId="77777777" w:rsidR="005464E4" w:rsidRPr="00725F55" w:rsidRDefault="005464E4" w:rsidP="000956FC">
            <w:pPr>
              <w:spacing w:after="0" w:line="360" w:lineRule="auto"/>
              <w:ind w:left="0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114" w:type="dxa"/>
          </w:tcPr>
          <w:p w14:paraId="4D90994E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210" w:type="dxa"/>
          </w:tcPr>
          <w:p w14:paraId="3F56150F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20000</w:t>
            </w:r>
          </w:p>
        </w:tc>
        <w:tc>
          <w:tcPr>
            <w:tcW w:w="1406" w:type="dxa"/>
          </w:tcPr>
          <w:p w14:paraId="6472C47A" w14:textId="77777777" w:rsidR="005464E4" w:rsidRPr="00725F55" w:rsidRDefault="005464E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</w:tr>
    </w:tbl>
    <w:p w14:paraId="6C0FB41A" w14:textId="77777777" w:rsidR="005464E4" w:rsidRPr="00725F55" w:rsidRDefault="005464E4" w:rsidP="005464E4">
      <w:pPr>
        <w:spacing w:line="360" w:lineRule="auto"/>
        <w:ind w:left="0"/>
        <w:rPr>
          <w:rFonts w:ascii="Times New Roman" w:hAnsi="Times New Roman"/>
          <w:sz w:val="24"/>
          <w:szCs w:val="24"/>
        </w:rPr>
      </w:pPr>
    </w:p>
    <w:p w14:paraId="317D4A9F" w14:textId="77777777" w:rsidR="005464E4" w:rsidRPr="00725F55" w:rsidRDefault="005464E4" w:rsidP="005464E4">
      <w:pPr>
        <w:spacing w:after="160" w:line="360" w:lineRule="auto"/>
        <w:ind w:left="0"/>
        <w:jc w:val="left"/>
        <w:rPr>
          <w:rFonts w:ascii="Times New Roman" w:hAnsi="Times New Roman"/>
          <w:sz w:val="28"/>
          <w:szCs w:val="28"/>
        </w:rPr>
        <w:sectPr w:rsidR="005464E4" w:rsidRPr="00725F55" w:rsidSect="00373FBA">
          <w:headerReference w:type="default" r:id="rId16"/>
          <w:pgSz w:w="16838" w:h="11906" w:orient="landscape"/>
          <w:pgMar w:top="1701" w:right="1134" w:bottom="567" w:left="1701" w:header="709" w:footer="170" w:gutter="0"/>
          <w:cols w:space="708"/>
          <w:docGrid w:linePitch="360"/>
        </w:sectPr>
      </w:pPr>
    </w:p>
    <w:p w14:paraId="2EA4954C" w14:textId="77777777" w:rsidR="000956FC" w:rsidRPr="00725F55" w:rsidRDefault="000956FC" w:rsidP="00873EA4">
      <w:pPr>
        <w:spacing w:after="0" w:line="360" w:lineRule="auto"/>
        <w:jc w:val="center"/>
        <w:rPr>
          <w:rFonts w:ascii="Times New Roman" w:eastAsia="Times New Roman" w:hAnsi="Times New Roman"/>
          <w:sz w:val="32"/>
          <w:szCs w:val="24"/>
          <w:lang w:eastAsia="ar-SA"/>
        </w:rPr>
      </w:pPr>
      <w:r w:rsidRPr="00725F55">
        <w:rPr>
          <w:rFonts w:ascii="Times New Roman" w:eastAsia="Times New Roman" w:hAnsi="Times New Roman"/>
          <w:sz w:val="32"/>
          <w:szCs w:val="24"/>
          <w:lang w:eastAsia="ar-SA"/>
        </w:rPr>
        <w:lastRenderedPageBreak/>
        <w:t>Выходные данные контрольного примера</w:t>
      </w:r>
    </w:p>
    <w:p w14:paraId="7B004EC9" w14:textId="77777777" w:rsidR="000956FC" w:rsidRPr="00725F55" w:rsidRDefault="00B549B4" w:rsidP="000956FC">
      <w:pPr>
        <w:spacing w:before="240" w:after="0" w:line="360" w:lineRule="auto"/>
        <w:ind w:left="0" w:firstLine="567"/>
        <w:rPr>
          <w:rFonts w:ascii="Times New Roman" w:eastAsia="Times New Roman" w:hAnsi="Times New Roman"/>
          <w:sz w:val="24"/>
          <w:szCs w:val="24"/>
          <w:lang w:eastAsia="ar-SA"/>
        </w:rPr>
      </w:pPr>
      <w:r w:rsidRPr="00725F55">
        <w:rPr>
          <w:rFonts w:ascii="Times New Roman" w:eastAsia="Times New Roman" w:hAnsi="Times New Roman"/>
          <w:sz w:val="24"/>
          <w:szCs w:val="24"/>
          <w:lang w:eastAsia="ar-SA"/>
        </w:rPr>
        <w:t>Таблица В</w:t>
      </w:r>
      <w:r w:rsidR="00873EA4" w:rsidRPr="00725F55">
        <w:rPr>
          <w:rFonts w:ascii="Times New Roman" w:eastAsia="Times New Roman" w:hAnsi="Times New Roman"/>
          <w:sz w:val="24"/>
          <w:szCs w:val="24"/>
          <w:lang w:eastAsia="ar-SA"/>
        </w:rPr>
        <w:t>.1</w:t>
      </w:r>
      <w:r w:rsidR="000956FC" w:rsidRPr="00725F55">
        <w:rPr>
          <w:rFonts w:ascii="Times New Roman" w:eastAsia="Times New Roman" w:hAnsi="Times New Roman"/>
          <w:sz w:val="24"/>
          <w:szCs w:val="24"/>
          <w:lang w:eastAsia="ar-SA"/>
        </w:rPr>
        <w:t xml:space="preserve"> – Справочник лотов</w:t>
      </w:r>
    </w:p>
    <w:tbl>
      <w:tblPr>
        <w:tblStyle w:val="ad"/>
        <w:tblW w:w="15820" w:type="dxa"/>
        <w:tblInd w:w="-1224" w:type="dxa"/>
        <w:tblLayout w:type="fixed"/>
        <w:tblLook w:val="04A0" w:firstRow="1" w:lastRow="0" w:firstColumn="1" w:lastColumn="0" w:noHBand="0" w:noVBand="1"/>
      </w:tblPr>
      <w:tblGrid>
        <w:gridCol w:w="3965"/>
        <w:gridCol w:w="8878"/>
        <w:gridCol w:w="709"/>
        <w:gridCol w:w="1134"/>
        <w:gridCol w:w="1134"/>
      </w:tblGrid>
      <w:tr w:rsidR="00873EA4" w:rsidRPr="00725F55" w14:paraId="3C08A890" w14:textId="77777777" w:rsidTr="00873EA4">
        <w:trPr>
          <w:cantSplit/>
          <w:trHeight w:val="1411"/>
        </w:trPr>
        <w:tc>
          <w:tcPr>
            <w:tcW w:w="3965" w:type="dxa"/>
          </w:tcPr>
          <w:p w14:paraId="55DB6E7A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Название</w:t>
            </w:r>
          </w:p>
        </w:tc>
        <w:tc>
          <w:tcPr>
            <w:tcW w:w="8878" w:type="dxa"/>
          </w:tcPr>
          <w:p w14:paraId="5E2A2917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Описание</w:t>
            </w:r>
          </w:p>
        </w:tc>
        <w:tc>
          <w:tcPr>
            <w:tcW w:w="709" w:type="dxa"/>
          </w:tcPr>
          <w:p w14:paraId="12775158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№ лота</w:t>
            </w:r>
          </w:p>
        </w:tc>
        <w:tc>
          <w:tcPr>
            <w:tcW w:w="1134" w:type="dxa"/>
          </w:tcPr>
          <w:p w14:paraId="0678455C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№ аукциона</w:t>
            </w:r>
          </w:p>
        </w:tc>
        <w:tc>
          <w:tcPr>
            <w:tcW w:w="1134" w:type="dxa"/>
          </w:tcPr>
          <w:p w14:paraId="4F098A3A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Стартовая цена</w:t>
            </w:r>
          </w:p>
        </w:tc>
      </w:tr>
      <w:tr w:rsidR="00873EA4" w:rsidRPr="00725F55" w14:paraId="101265B2" w14:textId="77777777" w:rsidTr="00873EA4">
        <w:trPr>
          <w:cantSplit/>
          <w:trHeight w:val="263"/>
        </w:trPr>
        <w:tc>
          <w:tcPr>
            <w:tcW w:w="3965" w:type="dxa"/>
          </w:tcPr>
          <w:p w14:paraId="33377FD2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8878" w:type="dxa"/>
          </w:tcPr>
          <w:p w14:paraId="732F5727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709" w:type="dxa"/>
          </w:tcPr>
          <w:p w14:paraId="7A2F7863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134" w:type="dxa"/>
          </w:tcPr>
          <w:p w14:paraId="0A2A6CAC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134" w:type="dxa"/>
          </w:tcPr>
          <w:p w14:paraId="1897BBF5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873EA4" w:rsidRPr="00725F55" w14:paraId="108993F7" w14:textId="77777777" w:rsidTr="00873EA4">
        <w:trPr>
          <w:cantSplit/>
          <w:trHeight w:val="2704"/>
        </w:trPr>
        <w:tc>
          <w:tcPr>
            <w:tcW w:w="3965" w:type="dxa"/>
          </w:tcPr>
          <w:p w14:paraId="2CD42047" w14:textId="77777777" w:rsidR="00873EA4" w:rsidRPr="00725F55" w:rsidRDefault="00873EA4" w:rsidP="000956FC">
            <w:pPr>
              <w:widowControl/>
              <w:tabs>
                <w:tab w:val="clear" w:pos="1134"/>
                <w:tab w:val="clear" w:pos="5940"/>
              </w:tabs>
              <w:suppressAutoHyphens w:val="0"/>
              <w:spacing w:after="0" w:line="360" w:lineRule="auto"/>
              <w:ind w:left="0"/>
              <w:jc w:val="center"/>
              <w:rPr>
                <w:rStyle w:val="af"/>
                <w:rFonts w:ascii="Times New Roman" w:hAnsi="Times New Roman"/>
                <w:b w:val="0"/>
                <w:bCs w:val="0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Марк Аврелий Антонин. Житие и дела Марка Аврелия Антонина цесаря римского. С собственными премудрыми его рассуждениями о себе самом. С немецкого на российский язык переведенные Сергеем Волчковым.</w:t>
            </w:r>
          </w:p>
        </w:tc>
        <w:tc>
          <w:tcPr>
            <w:tcW w:w="8878" w:type="dxa"/>
          </w:tcPr>
          <w:p w14:paraId="60E709A0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 xml:space="preserve">2-е изд. СПб.: При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Импер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>. Акад. наук, 1760. [2], 511, [2] с. 19×11 см. В 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цельнокожаном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 xml:space="preserve"> переплете эпохи. Тройной крашеный обрез. Надрыв на корешке. Загрязнения страниц, лисьи пятна. Последний лист выпадает. Ошибки пагинации. Фрагмент с.41-42, 219-220 наращена на полях. Тираж — 1233 экз. В 1787 г. в московских книжных лавках было конфисковано 9 экз. Издание состоит из двух неравных частей: Житие и </w:t>
            </w:r>
            <w:proofErr w:type="gramStart"/>
            <w:r w:rsidRPr="00725F55">
              <w:rPr>
                <w:rFonts w:ascii="Times New Roman" w:hAnsi="Times New Roman"/>
                <w:sz w:val="24"/>
                <w:szCs w:val="24"/>
              </w:rPr>
              <w:t>дела Марка Аврелия (биография)</w:t>
            </w:r>
            <w:proofErr w:type="gramEnd"/>
            <w:r w:rsidRPr="00725F55">
              <w:rPr>
                <w:rFonts w:ascii="Times New Roman" w:hAnsi="Times New Roman"/>
                <w:sz w:val="24"/>
                <w:szCs w:val="24"/>
              </w:rPr>
              <w:t xml:space="preserve"> и его нравоучительные рассуждения.</w:t>
            </w:r>
          </w:p>
          <w:p w14:paraId="1A69240E" w14:textId="77777777" w:rsidR="00873EA4" w:rsidRPr="00725F55" w:rsidRDefault="00873EA4" w:rsidP="000956FC">
            <w:pPr>
              <w:pStyle w:val="af0"/>
              <w:shd w:val="clear" w:color="auto" w:fill="FFFFFF"/>
              <w:spacing w:before="0" w:beforeAutospacing="0" w:after="0" w:afterAutospacing="0" w:line="360" w:lineRule="auto"/>
              <w:jc w:val="center"/>
            </w:pPr>
          </w:p>
        </w:tc>
        <w:tc>
          <w:tcPr>
            <w:tcW w:w="709" w:type="dxa"/>
          </w:tcPr>
          <w:p w14:paraId="4E98FA43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5DC5B9A0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056F0E70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500000</w:t>
            </w:r>
          </w:p>
        </w:tc>
      </w:tr>
      <w:tr w:rsidR="00873EA4" w:rsidRPr="00725F55" w14:paraId="01C8720F" w14:textId="77777777" w:rsidTr="00873EA4">
        <w:trPr>
          <w:cantSplit/>
          <w:trHeight w:val="2171"/>
        </w:trPr>
        <w:tc>
          <w:tcPr>
            <w:tcW w:w="3965" w:type="dxa"/>
          </w:tcPr>
          <w:p w14:paraId="08FE23D4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 xml:space="preserve">Альбом из 53 гравюр Даниэля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Ходовецкого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8878" w:type="dxa"/>
          </w:tcPr>
          <w:p w14:paraId="18B13F3B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 xml:space="preserve">Германия, кон. XVIII в. 53 л.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грав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 xml:space="preserve">. [1 л. общ. + 52 л.]. 30×23,5 см. Без обложки и переплета. Фрагментарные загрязнения страниц, лисьи пятна. Гравюры являются частью альбома, название которого нам определить не удалось. Подписи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Ходовецкого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 xml:space="preserve"> под некоторыми картинами. Среди гравюр: жанровые сцены, пейзажи, батальные сцены, цирковые этюды, музыкальные инструменты и многое другое.</w:t>
            </w:r>
          </w:p>
        </w:tc>
        <w:tc>
          <w:tcPr>
            <w:tcW w:w="709" w:type="dxa"/>
          </w:tcPr>
          <w:p w14:paraId="62D36B49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14:paraId="63C7B9D7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003163A5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0000</w:t>
            </w:r>
          </w:p>
        </w:tc>
      </w:tr>
    </w:tbl>
    <w:p w14:paraId="01CC5703" w14:textId="77777777" w:rsidR="000956FC" w:rsidRPr="00725F55" w:rsidRDefault="000956FC" w:rsidP="000956FC">
      <w:pPr>
        <w:rPr>
          <w:rFonts w:ascii="Times New Roman" w:hAnsi="Times New Roman"/>
        </w:rPr>
      </w:pPr>
      <w:r w:rsidRPr="00725F55">
        <w:rPr>
          <w:rFonts w:ascii="Times New Roman" w:hAnsi="Times New Roman"/>
        </w:rPr>
        <w:br w:type="page"/>
      </w:r>
    </w:p>
    <w:p w14:paraId="1732BA5D" w14:textId="77777777" w:rsidR="000956FC" w:rsidRPr="00725F55" w:rsidRDefault="00B549B4" w:rsidP="000956FC">
      <w:pPr>
        <w:rPr>
          <w:rFonts w:ascii="Times New Roman" w:hAnsi="Times New Roman"/>
          <w:sz w:val="24"/>
        </w:rPr>
      </w:pPr>
      <w:r w:rsidRPr="00725F55">
        <w:rPr>
          <w:rFonts w:ascii="Times New Roman" w:hAnsi="Times New Roman"/>
          <w:sz w:val="24"/>
        </w:rPr>
        <w:lastRenderedPageBreak/>
        <w:t>Продолжение таблицы В</w:t>
      </w:r>
      <w:r w:rsidR="00804691" w:rsidRPr="00725F55">
        <w:rPr>
          <w:rFonts w:ascii="Times New Roman" w:hAnsi="Times New Roman"/>
          <w:sz w:val="24"/>
        </w:rPr>
        <w:t>.1</w:t>
      </w:r>
    </w:p>
    <w:tbl>
      <w:tblPr>
        <w:tblStyle w:val="ad"/>
        <w:tblW w:w="15775" w:type="dxa"/>
        <w:tblInd w:w="-1224" w:type="dxa"/>
        <w:tblLayout w:type="fixed"/>
        <w:tblLook w:val="04A0" w:firstRow="1" w:lastRow="0" w:firstColumn="1" w:lastColumn="0" w:noHBand="0" w:noVBand="1"/>
      </w:tblPr>
      <w:tblGrid>
        <w:gridCol w:w="4646"/>
        <w:gridCol w:w="8467"/>
        <w:gridCol w:w="664"/>
        <w:gridCol w:w="1002"/>
        <w:gridCol w:w="996"/>
      </w:tblGrid>
      <w:tr w:rsidR="00873EA4" w:rsidRPr="00725F55" w14:paraId="717F6FB2" w14:textId="77777777" w:rsidTr="00873EA4">
        <w:trPr>
          <w:cantSplit/>
          <w:trHeight w:val="399"/>
        </w:trPr>
        <w:tc>
          <w:tcPr>
            <w:tcW w:w="4646" w:type="dxa"/>
          </w:tcPr>
          <w:p w14:paraId="102442CA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8467" w:type="dxa"/>
          </w:tcPr>
          <w:p w14:paraId="5A22F5AB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664" w:type="dxa"/>
          </w:tcPr>
          <w:p w14:paraId="0A377EBF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002" w:type="dxa"/>
          </w:tcPr>
          <w:p w14:paraId="0E062A79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996" w:type="dxa"/>
          </w:tcPr>
          <w:p w14:paraId="1D982991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873EA4" w:rsidRPr="00725F55" w14:paraId="3097A946" w14:textId="77777777" w:rsidTr="00873EA4">
        <w:trPr>
          <w:cantSplit/>
          <w:trHeight w:val="2689"/>
        </w:trPr>
        <w:tc>
          <w:tcPr>
            <w:tcW w:w="4646" w:type="dxa"/>
          </w:tcPr>
          <w:p w14:paraId="40ECFF91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Письма государя императора Петра Великого к Степану Андреевичу Колычеву и ответы его на оные.</w:t>
            </w:r>
          </w:p>
        </w:tc>
        <w:tc>
          <w:tcPr>
            <w:tcW w:w="8467" w:type="dxa"/>
          </w:tcPr>
          <w:p w14:paraId="5F1539E9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М.: Университетская тип. у Н. Новикова, 1785. [4], 110 с. 17×10,5 см. В глухой обложке эпохи. Пятно на обложке и титульном листе. Лисьи пятна. В книге собраны 45 писем, писанные с 12 октября 1708 г. по 17 ноября 1716 г. На с. 1 помещена заметка «О службе и происхождении в оной Степана Андреевича Колычева». СК XVIII № 5225, Сопиков № 8174, Минцлов № 352 (18) — «Редкость</w:t>
            </w:r>
            <w:proofErr w:type="gramStart"/>
            <w:r w:rsidRPr="00725F55">
              <w:rPr>
                <w:rFonts w:ascii="Times New Roman" w:hAnsi="Times New Roman"/>
                <w:sz w:val="24"/>
                <w:szCs w:val="24"/>
              </w:rPr>
              <w:t>» ,</w:t>
            </w:r>
            <w:proofErr w:type="gramEnd"/>
            <w:r w:rsidRPr="00725F55">
              <w:rPr>
                <w:rFonts w:ascii="Times New Roman" w:hAnsi="Times New Roman"/>
                <w:sz w:val="24"/>
                <w:szCs w:val="24"/>
              </w:rPr>
              <w:t xml:space="preserve"> Бурцев № 2137 — «В настоящее время полные экземпляры этого издания чрезвычайно редки», 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Губерти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 xml:space="preserve"> № 94.</w:t>
            </w:r>
          </w:p>
        </w:tc>
        <w:tc>
          <w:tcPr>
            <w:tcW w:w="664" w:type="dxa"/>
          </w:tcPr>
          <w:p w14:paraId="4C5B907C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002" w:type="dxa"/>
          </w:tcPr>
          <w:p w14:paraId="6FC2D403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996" w:type="dxa"/>
          </w:tcPr>
          <w:p w14:paraId="204C77AB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55000</w:t>
            </w:r>
          </w:p>
        </w:tc>
      </w:tr>
      <w:tr w:rsidR="00873EA4" w:rsidRPr="00725F55" w14:paraId="38D75C1F" w14:textId="77777777" w:rsidTr="00873EA4">
        <w:trPr>
          <w:cantSplit/>
          <w:trHeight w:val="1889"/>
        </w:trPr>
        <w:tc>
          <w:tcPr>
            <w:tcW w:w="4646" w:type="dxa"/>
          </w:tcPr>
          <w:p w14:paraId="4545A737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[Крым — наш!] Храповицкий, А.В. Журнал высочайшего путешествия ее величества государыни императрицы Екатерины II, самодержицы всероссийской в полуденные страны России в 1787 году.</w:t>
            </w:r>
          </w:p>
        </w:tc>
        <w:tc>
          <w:tcPr>
            <w:tcW w:w="8467" w:type="dxa"/>
          </w:tcPr>
          <w:p w14:paraId="1C2CB915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М.: В Унив. тип. у Новикова, 1787. [2], 137 с. 21×13 см. Во владельческой обложке середины ХХ века. Бумажный ярлык на передней части обложки. Загрязнения страниц, лисьи пятна. СК XVIII 8062, Сопиков № 4102, Семенников № 596.</w:t>
            </w:r>
          </w:p>
        </w:tc>
        <w:tc>
          <w:tcPr>
            <w:tcW w:w="664" w:type="dxa"/>
          </w:tcPr>
          <w:p w14:paraId="7AC514C5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002" w:type="dxa"/>
          </w:tcPr>
          <w:p w14:paraId="75BAC7F8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996" w:type="dxa"/>
          </w:tcPr>
          <w:p w14:paraId="19965F6B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50000</w:t>
            </w:r>
          </w:p>
        </w:tc>
      </w:tr>
    </w:tbl>
    <w:p w14:paraId="38F5D958" w14:textId="77777777" w:rsidR="000956FC" w:rsidRPr="00725F55" w:rsidRDefault="000956FC" w:rsidP="000956FC">
      <w:pPr>
        <w:rPr>
          <w:rFonts w:ascii="Times New Roman" w:hAnsi="Times New Roman"/>
        </w:rPr>
      </w:pPr>
      <w:r w:rsidRPr="00725F55">
        <w:rPr>
          <w:rFonts w:ascii="Times New Roman" w:hAnsi="Times New Roman"/>
        </w:rPr>
        <w:br w:type="page"/>
      </w:r>
    </w:p>
    <w:p w14:paraId="4A9FD4C4" w14:textId="77777777" w:rsidR="000956FC" w:rsidRPr="00725F55" w:rsidRDefault="00B549B4" w:rsidP="000956FC">
      <w:pPr>
        <w:rPr>
          <w:rFonts w:ascii="Times New Roman" w:hAnsi="Times New Roman"/>
          <w:sz w:val="24"/>
        </w:rPr>
      </w:pPr>
      <w:r w:rsidRPr="00725F55">
        <w:rPr>
          <w:rFonts w:ascii="Times New Roman" w:hAnsi="Times New Roman"/>
          <w:sz w:val="24"/>
        </w:rPr>
        <w:lastRenderedPageBreak/>
        <w:t>Продолжение таблицы В</w:t>
      </w:r>
      <w:r w:rsidR="00804691" w:rsidRPr="00725F55">
        <w:rPr>
          <w:rFonts w:ascii="Times New Roman" w:hAnsi="Times New Roman"/>
          <w:sz w:val="24"/>
        </w:rPr>
        <w:t>.1</w:t>
      </w:r>
    </w:p>
    <w:tbl>
      <w:tblPr>
        <w:tblStyle w:val="ad"/>
        <w:tblW w:w="15323" w:type="dxa"/>
        <w:tblInd w:w="-1281" w:type="dxa"/>
        <w:tblLayout w:type="fixed"/>
        <w:tblLook w:val="04A0" w:firstRow="1" w:lastRow="0" w:firstColumn="1" w:lastColumn="0" w:noHBand="0" w:noVBand="1"/>
      </w:tblPr>
      <w:tblGrid>
        <w:gridCol w:w="57"/>
        <w:gridCol w:w="4480"/>
        <w:gridCol w:w="14"/>
        <w:gridCol w:w="8207"/>
        <w:gridCol w:w="709"/>
        <w:gridCol w:w="850"/>
        <w:gridCol w:w="993"/>
        <w:gridCol w:w="13"/>
      </w:tblGrid>
      <w:tr w:rsidR="00873EA4" w:rsidRPr="00725F55" w14:paraId="2672B5F8" w14:textId="77777777" w:rsidTr="00873EA4">
        <w:trPr>
          <w:gridBefore w:val="1"/>
          <w:wBefore w:w="57" w:type="dxa"/>
          <w:cantSplit/>
          <w:trHeight w:val="469"/>
        </w:trPr>
        <w:tc>
          <w:tcPr>
            <w:tcW w:w="4494" w:type="dxa"/>
            <w:gridSpan w:val="2"/>
          </w:tcPr>
          <w:p w14:paraId="70B24E33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8207" w:type="dxa"/>
          </w:tcPr>
          <w:p w14:paraId="036EE30E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709" w:type="dxa"/>
          </w:tcPr>
          <w:p w14:paraId="5009528C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850" w:type="dxa"/>
          </w:tcPr>
          <w:p w14:paraId="10B0A31F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006" w:type="dxa"/>
            <w:gridSpan w:val="2"/>
          </w:tcPr>
          <w:p w14:paraId="636EA311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873EA4" w:rsidRPr="00725F55" w14:paraId="69A99111" w14:textId="77777777" w:rsidTr="00873EA4">
        <w:trPr>
          <w:gridBefore w:val="1"/>
          <w:wBefore w:w="57" w:type="dxa"/>
          <w:cantSplit/>
          <w:trHeight w:val="2439"/>
        </w:trPr>
        <w:tc>
          <w:tcPr>
            <w:tcW w:w="4494" w:type="dxa"/>
            <w:gridSpan w:val="2"/>
          </w:tcPr>
          <w:p w14:paraId="19BBA910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[167×170] Карта европейской части России.</w:t>
            </w:r>
          </w:p>
        </w:tc>
        <w:tc>
          <w:tcPr>
            <w:tcW w:w="8207" w:type="dxa"/>
          </w:tcPr>
          <w:p w14:paraId="4F51869B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[Carte de la 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Russie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d’Europe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, avec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L’Empire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D’Autriche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. </w:t>
            </w:r>
            <w:r w:rsidRPr="00725F55">
              <w:rPr>
                <w:rFonts w:ascii="Times New Roman" w:hAnsi="Times New Roman"/>
                <w:sz w:val="24"/>
                <w:szCs w:val="24"/>
              </w:rPr>
              <w:t>На</w:t>
            </w: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 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фр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. 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яз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.]. </w:t>
            </w:r>
            <w:r w:rsidRPr="00725F55">
              <w:rPr>
                <w:rFonts w:ascii="Times New Roman" w:hAnsi="Times New Roman"/>
                <w:sz w:val="24"/>
                <w:szCs w:val="24"/>
              </w:rPr>
              <w:t>Париж</w:t>
            </w: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: P.A.F. Tardieu, 1812. </w:t>
            </w:r>
            <w:r w:rsidRPr="00725F55">
              <w:rPr>
                <w:rFonts w:ascii="Times New Roman" w:hAnsi="Times New Roman"/>
                <w:sz w:val="24"/>
                <w:szCs w:val="24"/>
              </w:rPr>
              <w:t xml:space="preserve">167×170 см. Во владельческой картонажной папке. Гравюра на стали, ручная акварельная подкраска. Разделена на шесть частей, на каждой из которых бумажный гравированный ярлык. Изображены территории с запада на восток от Адриатического до Аральского моря, с севера на юг от Северного Ледовитого океана до Черного моря. Дублирована на холст. </w:t>
            </w:r>
          </w:p>
        </w:tc>
        <w:tc>
          <w:tcPr>
            <w:tcW w:w="709" w:type="dxa"/>
          </w:tcPr>
          <w:p w14:paraId="05A5C034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850" w:type="dxa"/>
          </w:tcPr>
          <w:p w14:paraId="42CB40D7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006" w:type="dxa"/>
            <w:gridSpan w:val="2"/>
          </w:tcPr>
          <w:p w14:paraId="0A83498E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20000</w:t>
            </w:r>
          </w:p>
        </w:tc>
      </w:tr>
      <w:tr w:rsidR="00873EA4" w:rsidRPr="00725F55" w14:paraId="2123ECE0" w14:textId="77777777" w:rsidTr="00873EA4">
        <w:trPr>
          <w:gridBefore w:val="1"/>
          <w:wBefore w:w="57" w:type="dxa"/>
          <w:cantSplit/>
          <w:trHeight w:val="1899"/>
        </w:trPr>
        <w:tc>
          <w:tcPr>
            <w:tcW w:w="4494" w:type="dxa"/>
            <w:gridSpan w:val="2"/>
          </w:tcPr>
          <w:p w14:paraId="292F3A21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Фрагмент боевого знамени Лейб-Гвардии Измайловского полка, образца 1799 г. (белое знамя) с девизом «Благодать».</w:t>
            </w:r>
          </w:p>
        </w:tc>
        <w:tc>
          <w:tcPr>
            <w:tcW w:w="8207" w:type="dxa"/>
          </w:tcPr>
          <w:p w14:paraId="13D5CE9F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[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Б.м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>., 1799]. Шелк, позолота, бязь, ручная роспись. В раме под стеклом. 54,7×42,5 см (рама), 29×17 см (фрагмент знамени, в свету). В хорошем состоянии. До революционных событий 1917 г. знамя находилось в Свято-Троицкого соборе Лейб-Гвардии Измайловского полка в Санкт-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Петеребурге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>. Лот представляет коллекционную ценность.</w:t>
            </w:r>
          </w:p>
        </w:tc>
        <w:tc>
          <w:tcPr>
            <w:tcW w:w="709" w:type="dxa"/>
          </w:tcPr>
          <w:p w14:paraId="0C6459F2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850" w:type="dxa"/>
          </w:tcPr>
          <w:p w14:paraId="00DB4487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006" w:type="dxa"/>
            <w:gridSpan w:val="2"/>
          </w:tcPr>
          <w:p w14:paraId="76E09793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60000</w:t>
            </w:r>
          </w:p>
        </w:tc>
      </w:tr>
      <w:tr w:rsidR="00873EA4" w:rsidRPr="00725F55" w14:paraId="28DE9807" w14:textId="77777777" w:rsidTr="00B549B4">
        <w:trPr>
          <w:gridAfter w:val="1"/>
          <w:wAfter w:w="13" w:type="dxa"/>
          <w:cantSplit/>
          <w:trHeight w:val="1888"/>
        </w:trPr>
        <w:tc>
          <w:tcPr>
            <w:tcW w:w="4537" w:type="dxa"/>
            <w:gridSpan w:val="2"/>
          </w:tcPr>
          <w:p w14:paraId="7A42FFCC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Style w:val="af"/>
                <w:rFonts w:ascii="Times New Roman" w:hAnsi="Times New Roman"/>
                <w:b w:val="0"/>
                <w:bCs w:val="0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[Первая книга, посвященная Кавказу] [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Засс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 xml:space="preserve">, Ф.Ф.] Описание Кавказа с кратким историческим и статистическим описанием Грузии / пер. с фр., печатано по высочайшему Его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Имп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>. Величества повелению.</w:t>
            </w:r>
          </w:p>
        </w:tc>
        <w:tc>
          <w:tcPr>
            <w:tcW w:w="8221" w:type="dxa"/>
            <w:gridSpan w:val="2"/>
          </w:tcPr>
          <w:p w14:paraId="775C3EAD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 xml:space="preserve">СПб.: Театральная тип., 1805. [8], 72 c. 20,3 × 12,3 см. В современном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цельнокожаном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 xml:space="preserve"> переплете и в футляре. Реставрация авантитула и титульного листа. Издание редкое.</w:t>
            </w:r>
          </w:p>
        </w:tc>
        <w:tc>
          <w:tcPr>
            <w:tcW w:w="709" w:type="dxa"/>
          </w:tcPr>
          <w:p w14:paraId="28DD5F92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850" w:type="dxa"/>
          </w:tcPr>
          <w:p w14:paraId="4FA82D18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993" w:type="dxa"/>
          </w:tcPr>
          <w:p w14:paraId="01D6CF62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45000</w:t>
            </w:r>
          </w:p>
        </w:tc>
      </w:tr>
    </w:tbl>
    <w:p w14:paraId="7E7B0B93" w14:textId="77777777" w:rsidR="00B549B4" w:rsidRPr="00725F55" w:rsidRDefault="00B549B4">
      <w:pPr>
        <w:rPr>
          <w:rFonts w:ascii="Times New Roman" w:hAnsi="Times New Roman"/>
        </w:rPr>
      </w:pPr>
      <w:r w:rsidRPr="00725F55">
        <w:rPr>
          <w:rFonts w:ascii="Times New Roman" w:hAnsi="Times New Roman"/>
        </w:rPr>
        <w:br w:type="page"/>
      </w:r>
    </w:p>
    <w:p w14:paraId="5177FEBD" w14:textId="77777777" w:rsidR="00B549B4" w:rsidRPr="00725F55" w:rsidRDefault="00B549B4" w:rsidP="00B549B4">
      <w:pPr>
        <w:rPr>
          <w:rFonts w:ascii="Times New Roman" w:hAnsi="Times New Roman"/>
          <w:sz w:val="24"/>
        </w:rPr>
      </w:pPr>
      <w:r w:rsidRPr="00725F55">
        <w:rPr>
          <w:rFonts w:ascii="Times New Roman" w:hAnsi="Times New Roman"/>
          <w:sz w:val="24"/>
        </w:rPr>
        <w:lastRenderedPageBreak/>
        <w:t>Продолжение таблицы В</w:t>
      </w:r>
      <w:r w:rsidR="00804691" w:rsidRPr="00725F55">
        <w:rPr>
          <w:rFonts w:ascii="Times New Roman" w:hAnsi="Times New Roman"/>
          <w:sz w:val="24"/>
        </w:rPr>
        <w:t>.1</w:t>
      </w:r>
    </w:p>
    <w:tbl>
      <w:tblPr>
        <w:tblStyle w:val="ad"/>
        <w:tblW w:w="15310" w:type="dxa"/>
        <w:tblInd w:w="-1281" w:type="dxa"/>
        <w:tblLayout w:type="fixed"/>
        <w:tblLook w:val="04A0" w:firstRow="1" w:lastRow="0" w:firstColumn="1" w:lastColumn="0" w:noHBand="0" w:noVBand="1"/>
      </w:tblPr>
      <w:tblGrid>
        <w:gridCol w:w="4537"/>
        <w:gridCol w:w="8221"/>
        <w:gridCol w:w="709"/>
        <w:gridCol w:w="850"/>
        <w:gridCol w:w="993"/>
      </w:tblGrid>
      <w:tr w:rsidR="00B549B4" w:rsidRPr="00725F55" w14:paraId="2DBA52FB" w14:textId="77777777" w:rsidTr="00804691">
        <w:trPr>
          <w:cantSplit/>
          <w:trHeight w:val="470"/>
        </w:trPr>
        <w:tc>
          <w:tcPr>
            <w:tcW w:w="4537" w:type="dxa"/>
          </w:tcPr>
          <w:p w14:paraId="037467B7" w14:textId="77777777" w:rsidR="00B549B4" w:rsidRPr="00725F55" w:rsidRDefault="00804691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8221" w:type="dxa"/>
          </w:tcPr>
          <w:p w14:paraId="23BB7CCC" w14:textId="77777777" w:rsidR="00B549B4" w:rsidRPr="00725F55" w:rsidRDefault="00804691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709" w:type="dxa"/>
          </w:tcPr>
          <w:p w14:paraId="6AAF631E" w14:textId="77777777" w:rsidR="00B549B4" w:rsidRPr="00725F55" w:rsidRDefault="00804691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850" w:type="dxa"/>
          </w:tcPr>
          <w:p w14:paraId="657A5AE6" w14:textId="77777777" w:rsidR="00B549B4" w:rsidRPr="00725F55" w:rsidRDefault="00804691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993" w:type="dxa"/>
          </w:tcPr>
          <w:p w14:paraId="21FE2411" w14:textId="77777777" w:rsidR="00B549B4" w:rsidRPr="00725F55" w:rsidRDefault="00804691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 w:rsidR="00873EA4" w:rsidRPr="00725F55" w14:paraId="3D0AE1E8" w14:textId="77777777" w:rsidTr="00B549B4">
        <w:trPr>
          <w:cantSplit/>
          <w:trHeight w:val="1888"/>
        </w:trPr>
        <w:tc>
          <w:tcPr>
            <w:tcW w:w="4537" w:type="dxa"/>
          </w:tcPr>
          <w:p w14:paraId="600E2081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Style w:val="af"/>
                <w:rFonts w:ascii="Times New Roman" w:hAnsi="Times New Roman"/>
                <w:b w:val="0"/>
                <w:bCs w:val="0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 xml:space="preserve">Шишков, А.С. Военные действия российского флота против шведского в 1788, 89 и 90 годах, почерпнутые из дневных записок и донесений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Главноначальствовавшего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 xml:space="preserve"> над оным адмирала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Чичагова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8221" w:type="dxa"/>
          </w:tcPr>
          <w:p w14:paraId="1901CCFB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СПб.: в тип. Императорской Российской Академии, 1826. 291 с. 20,6×13 см. В 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полукожаном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 xml:space="preserve"> владельческом переплете. В очень хорошем состоянии, на титульном листе штамп библиотеки Офицерского собрания в Шанхае; утрата трех листов планов. </w:t>
            </w:r>
          </w:p>
        </w:tc>
        <w:tc>
          <w:tcPr>
            <w:tcW w:w="709" w:type="dxa"/>
          </w:tcPr>
          <w:p w14:paraId="75218409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850" w:type="dxa"/>
          </w:tcPr>
          <w:p w14:paraId="21D338B8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993" w:type="dxa"/>
          </w:tcPr>
          <w:p w14:paraId="3F33B09A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45000</w:t>
            </w:r>
          </w:p>
        </w:tc>
      </w:tr>
      <w:tr w:rsidR="00873EA4" w:rsidRPr="00725F55" w14:paraId="4CFE091C" w14:textId="77777777" w:rsidTr="00B549B4">
        <w:trPr>
          <w:cantSplit/>
          <w:trHeight w:val="1643"/>
        </w:trPr>
        <w:tc>
          <w:tcPr>
            <w:tcW w:w="4537" w:type="dxa"/>
          </w:tcPr>
          <w:p w14:paraId="65895294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Style w:val="af"/>
                <w:rFonts w:ascii="Times New Roman" w:hAnsi="Times New Roman"/>
                <w:b w:val="0"/>
                <w:bCs w:val="0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 xml:space="preserve">Говоров А. Описание крушения российского 74-х пушечного корабля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Ингерманланд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 xml:space="preserve">, случившегося 3-го августа 1842 года, в Скагерраке, у Норвежских берегов, близ маяка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Окс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>-Э.</w:t>
            </w:r>
          </w:p>
        </w:tc>
        <w:tc>
          <w:tcPr>
            <w:tcW w:w="8221" w:type="dxa"/>
          </w:tcPr>
          <w:p w14:paraId="6031D4AD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 xml:space="preserve">СПб.: В типографии К.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Жернакова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 xml:space="preserve">, 1844. XVIII, 78 с. 23,7×15,2 см. Во владельческом </w:t>
            </w:r>
            <w:proofErr w:type="spellStart"/>
            <w:r w:rsidRPr="00725F55">
              <w:rPr>
                <w:rFonts w:ascii="Times New Roman" w:hAnsi="Times New Roman"/>
                <w:sz w:val="24"/>
                <w:szCs w:val="24"/>
              </w:rPr>
              <w:t>полукожаном</w:t>
            </w:r>
            <w:proofErr w:type="spellEnd"/>
            <w:r w:rsidRPr="00725F55">
              <w:rPr>
                <w:rFonts w:ascii="Times New Roman" w:hAnsi="Times New Roman"/>
                <w:sz w:val="24"/>
                <w:szCs w:val="24"/>
              </w:rPr>
              <w:t xml:space="preserve"> переплете эпохи. Небольшие потертости переплета, небольшой надрыв по верхнему краю корешка. </w:t>
            </w:r>
          </w:p>
        </w:tc>
        <w:tc>
          <w:tcPr>
            <w:tcW w:w="709" w:type="dxa"/>
          </w:tcPr>
          <w:p w14:paraId="72B8D3AD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850" w:type="dxa"/>
          </w:tcPr>
          <w:p w14:paraId="379D8417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993" w:type="dxa"/>
          </w:tcPr>
          <w:p w14:paraId="30E14418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8000</w:t>
            </w:r>
          </w:p>
        </w:tc>
      </w:tr>
      <w:tr w:rsidR="00873EA4" w:rsidRPr="00725F55" w14:paraId="3968FF82" w14:textId="77777777" w:rsidTr="00B549B4">
        <w:trPr>
          <w:cantSplit/>
          <w:trHeight w:val="1764"/>
        </w:trPr>
        <w:tc>
          <w:tcPr>
            <w:tcW w:w="4537" w:type="dxa"/>
          </w:tcPr>
          <w:p w14:paraId="48B06072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Style w:val="af"/>
                <w:rFonts w:ascii="Times New Roman" w:hAnsi="Times New Roman"/>
                <w:b w:val="0"/>
                <w:bCs w:val="0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[Коллекционная сохранность] Свифт, Д. Путешествие Гулливера по многим отдаленным странам света. С биографией автора, 39 отдельными картинами и 35 рисунками в тексте / пер. М. Никольского.</w:t>
            </w:r>
          </w:p>
        </w:tc>
        <w:tc>
          <w:tcPr>
            <w:tcW w:w="8221" w:type="dxa"/>
          </w:tcPr>
          <w:p w14:paraId="3170D71F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Style w:val="af"/>
                <w:rFonts w:ascii="Times New Roman" w:hAnsi="Times New Roman"/>
                <w:b w:val="0"/>
                <w:sz w:val="24"/>
              </w:rPr>
              <w:t>[Коллекционная сохранность] Свифт, Д. Путешествие Гулливера по многим отдаленным странам света. С биографией автора, 39 отдельными картинами и 35 рисунками в тексте / пер. М. Никольского.</w:t>
            </w:r>
            <w:r w:rsidRPr="00725F55">
              <w:rPr>
                <w:rFonts w:ascii="Times New Roman" w:hAnsi="Times New Roman"/>
                <w:sz w:val="24"/>
              </w:rPr>
              <w:t xml:space="preserve"> 2-е изд. СПб.; М.: Т-во М.О. Вольф, [1902]. [4], XVIII, 402, IV, [2] c.: ил. 18,6×12,7 см. Издательский художественный коленкоровый переплет, трехсторонний золотой обрез. Небольшие потертости по краям переплета, блок чистый, очень хорошая сохранность экземпляра. Издание вышло в серии «Золотая библиотека».</w:t>
            </w:r>
          </w:p>
        </w:tc>
        <w:tc>
          <w:tcPr>
            <w:tcW w:w="709" w:type="dxa"/>
          </w:tcPr>
          <w:p w14:paraId="50F994B5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850" w:type="dxa"/>
          </w:tcPr>
          <w:p w14:paraId="11CAB26F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993" w:type="dxa"/>
          </w:tcPr>
          <w:p w14:paraId="282BF529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0000</w:t>
            </w:r>
          </w:p>
        </w:tc>
      </w:tr>
    </w:tbl>
    <w:p w14:paraId="0C1F015C" w14:textId="77777777" w:rsidR="000956FC" w:rsidRPr="00725F55" w:rsidRDefault="000956FC" w:rsidP="000956FC">
      <w:pPr>
        <w:rPr>
          <w:rFonts w:ascii="Times New Roman" w:hAnsi="Times New Roman"/>
          <w:sz w:val="24"/>
        </w:rPr>
      </w:pPr>
      <w:r w:rsidRPr="00725F55">
        <w:rPr>
          <w:rFonts w:ascii="Times New Roman" w:hAnsi="Times New Roman"/>
        </w:rPr>
        <w:br w:type="page"/>
      </w:r>
      <w:r w:rsidR="00804691" w:rsidRPr="00725F55">
        <w:rPr>
          <w:rFonts w:ascii="Times New Roman" w:hAnsi="Times New Roman"/>
          <w:sz w:val="24"/>
        </w:rPr>
        <w:lastRenderedPageBreak/>
        <w:t>Продолжение таблицы В.1</w:t>
      </w:r>
    </w:p>
    <w:tbl>
      <w:tblPr>
        <w:tblStyle w:val="ad"/>
        <w:tblW w:w="15654" w:type="dxa"/>
        <w:tblInd w:w="-1139" w:type="dxa"/>
        <w:tblLayout w:type="fixed"/>
        <w:tblLook w:val="04A0" w:firstRow="1" w:lastRow="0" w:firstColumn="1" w:lastColumn="0" w:noHBand="0" w:noVBand="1"/>
      </w:tblPr>
      <w:tblGrid>
        <w:gridCol w:w="4611"/>
        <w:gridCol w:w="8402"/>
        <w:gridCol w:w="659"/>
        <w:gridCol w:w="994"/>
        <w:gridCol w:w="988"/>
      </w:tblGrid>
      <w:tr w:rsidR="00873EA4" w:rsidRPr="00725F55" w14:paraId="0F492510" w14:textId="77777777" w:rsidTr="00873EA4">
        <w:trPr>
          <w:cantSplit/>
          <w:trHeight w:val="303"/>
        </w:trPr>
        <w:tc>
          <w:tcPr>
            <w:tcW w:w="4611" w:type="dxa"/>
          </w:tcPr>
          <w:p w14:paraId="1C83E5D0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8402" w:type="dxa"/>
          </w:tcPr>
          <w:p w14:paraId="0B1429AB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659" w:type="dxa"/>
          </w:tcPr>
          <w:p w14:paraId="1F8F3514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994" w:type="dxa"/>
          </w:tcPr>
          <w:p w14:paraId="53F3FD55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988" w:type="dxa"/>
          </w:tcPr>
          <w:p w14:paraId="524A8124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873EA4" w:rsidRPr="00725F55" w14:paraId="7DA04509" w14:textId="77777777" w:rsidTr="00873EA4">
        <w:trPr>
          <w:cantSplit/>
          <w:trHeight w:val="1158"/>
        </w:trPr>
        <w:tc>
          <w:tcPr>
            <w:tcW w:w="4611" w:type="dxa"/>
          </w:tcPr>
          <w:p w14:paraId="041F8845" w14:textId="77777777" w:rsidR="00873EA4" w:rsidRPr="00725F55" w:rsidRDefault="00873EA4" w:rsidP="000956FC">
            <w:pPr>
              <w:spacing w:after="0" w:line="36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Рукопись сказки Алексея Михайловича Ремизова «Тулумбас» с приложением письма, касающегося ее продажи, двадцати акварелей и коллажей.</w:t>
            </w:r>
          </w:p>
        </w:tc>
        <w:tc>
          <w:tcPr>
            <w:tcW w:w="8402" w:type="dxa"/>
          </w:tcPr>
          <w:p w14:paraId="48BB6E0C" w14:textId="77777777" w:rsidR="00873EA4" w:rsidRPr="00725F55" w:rsidRDefault="00873EA4" w:rsidP="000956FC">
            <w:pPr>
              <w:spacing w:before="100" w:beforeAutospacing="1" w:after="100" w:afterAutospacing="1" w:line="360" w:lineRule="auto"/>
              <w:ind w:left="0"/>
              <w:jc w:val="lef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725F55">
              <w:rPr>
                <w:rFonts w:ascii="Times New Roman" w:eastAsia="Times New Roman" w:hAnsi="Times New Roman"/>
                <w:bCs/>
                <w:sz w:val="24"/>
                <w:szCs w:val="24"/>
              </w:rPr>
              <w:t>Рукопись сказки Алексея Михайловича Ремизова «Тулумбас» с приложением письма, касающегося ее продажи, двадцати акварелей и коллажей.</w:t>
            </w:r>
            <w:r w:rsidRPr="00725F55">
              <w:rPr>
                <w:rFonts w:ascii="Times New Roman" w:eastAsia="Times New Roman" w:hAnsi="Times New Roman"/>
                <w:sz w:val="24"/>
                <w:szCs w:val="24"/>
              </w:rPr>
              <w:t xml:space="preserve"> Париж, 1935-1936. 7 листов рукописного текста, 20 листов иллюстраций, 20 листов машинописи. 33×25 см. На русском, французском и немецком языках. Впервые сказка была опубликована в первом номере «Записок мечтателей» за 1919 год. Сведений о позднейших публикациях сказки нами найдено не было. Тексту «Тулумбаса» предшествует список иллюстраций в рукописи, также написанный Ремизовым</w:t>
            </w:r>
            <w:r w:rsidRPr="00725F55">
              <w:rPr>
                <w:rFonts w:ascii="Times New Roman" w:eastAsia="Times New Roman" w:hAnsi="Times New Roman"/>
                <w:i/>
                <w:iCs/>
                <w:sz w:val="24"/>
                <w:szCs w:val="24"/>
              </w:rPr>
              <w:t xml:space="preserve">. </w:t>
            </w:r>
            <w:r w:rsidRPr="00725F55">
              <w:rPr>
                <w:rFonts w:ascii="Times New Roman" w:eastAsia="Times New Roman" w:hAnsi="Times New Roman"/>
                <w:sz w:val="24"/>
                <w:szCs w:val="24"/>
              </w:rPr>
              <w:t xml:space="preserve">Машинопись — перевод сказки и списка иллюстраций. </w:t>
            </w:r>
            <w:r w:rsidRPr="00725F55">
              <w:rPr>
                <w:rFonts w:ascii="Times New Roman" w:eastAsia="Times New Roman" w:hAnsi="Times New Roman"/>
                <w:bCs/>
                <w:sz w:val="24"/>
                <w:szCs w:val="24"/>
              </w:rPr>
              <w:t>Рукописный памятник эпохи заката русского символизма. В открытой продаже на российском антикварном рынке подобных книг-альбомов Алексея Ремизова до настоящего момента представлено не было. Представляет исключительную коллекционную ценность музейного уровня.</w:t>
            </w:r>
          </w:p>
        </w:tc>
        <w:tc>
          <w:tcPr>
            <w:tcW w:w="659" w:type="dxa"/>
          </w:tcPr>
          <w:p w14:paraId="597997ED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994" w:type="dxa"/>
          </w:tcPr>
          <w:p w14:paraId="28C64993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25F55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988" w:type="dxa"/>
          </w:tcPr>
          <w:p w14:paraId="5A014426" w14:textId="77777777" w:rsidR="00873EA4" w:rsidRPr="00725F55" w:rsidRDefault="00873EA4" w:rsidP="000956FC">
            <w:pPr>
              <w:spacing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000000</w:t>
            </w:r>
          </w:p>
        </w:tc>
      </w:tr>
    </w:tbl>
    <w:p w14:paraId="0885654E" w14:textId="77777777" w:rsidR="000956FC" w:rsidRPr="00725F55" w:rsidRDefault="000956FC" w:rsidP="000956FC">
      <w:pPr>
        <w:spacing w:before="240" w:after="0" w:line="360" w:lineRule="auto"/>
        <w:ind w:left="0" w:firstLine="567"/>
        <w:rPr>
          <w:rFonts w:ascii="Times New Roman" w:eastAsia="Times New Roman" w:hAnsi="Times New Roman"/>
          <w:sz w:val="24"/>
          <w:szCs w:val="24"/>
          <w:lang w:eastAsia="ar-SA"/>
        </w:rPr>
      </w:pPr>
    </w:p>
    <w:p w14:paraId="008C1EB5" w14:textId="77777777" w:rsidR="000956FC" w:rsidRPr="00725F55" w:rsidRDefault="000956FC" w:rsidP="000956FC">
      <w:pPr>
        <w:spacing w:after="160" w:line="259" w:lineRule="auto"/>
        <w:ind w:left="0"/>
        <w:jc w:val="left"/>
        <w:rPr>
          <w:rFonts w:ascii="Times New Roman" w:eastAsia="Times New Roman" w:hAnsi="Times New Roman"/>
          <w:sz w:val="24"/>
          <w:szCs w:val="24"/>
          <w:lang w:eastAsia="ar-SA"/>
        </w:rPr>
      </w:pPr>
      <w:r w:rsidRPr="00725F55">
        <w:rPr>
          <w:rFonts w:ascii="Times New Roman" w:eastAsia="Times New Roman" w:hAnsi="Times New Roman"/>
          <w:sz w:val="24"/>
          <w:szCs w:val="24"/>
          <w:lang w:eastAsia="ar-SA"/>
        </w:rPr>
        <w:br w:type="page"/>
      </w:r>
    </w:p>
    <w:p w14:paraId="1A82B02A" w14:textId="77777777" w:rsidR="000956FC" w:rsidRPr="00725F55" w:rsidRDefault="00804691" w:rsidP="000956FC">
      <w:pPr>
        <w:spacing w:before="240" w:after="0" w:line="360" w:lineRule="auto"/>
        <w:ind w:left="0" w:firstLine="567"/>
        <w:jc w:val="left"/>
        <w:rPr>
          <w:rFonts w:ascii="Times New Roman" w:hAnsi="Times New Roman"/>
          <w:sz w:val="24"/>
          <w:szCs w:val="24"/>
        </w:rPr>
      </w:pPr>
      <w:r w:rsidRPr="00725F55">
        <w:rPr>
          <w:rFonts w:ascii="Times New Roman" w:hAnsi="Times New Roman"/>
          <w:sz w:val="24"/>
          <w:szCs w:val="24"/>
        </w:rPr>
        <w:lastRenderedPageBreak/>
        <w:t>Таблица В.2</w:t>
      </w:r>
      <w:r w:rsidR="000956FC" w:rsidRPr="00725F55">
        <w:rPr>
          <w:rFonts w:ascii="Times New Roman" w:hAnsi="Times New Roman"/>
          <w:sz w:val="24"/>
          <w:szCs w:val="24"/>
        </w:rPr>
        <w:t xml:space="preserve"> – Ставки</w:t>
      </w:r>
    </w:p>
    <w:tbl>
      <w:tblPr>
        <w:tblStyle w:val="ad"/>
        <w:tblW w:w="7030" w:type="dxa"/>
        <w:jc w:val="center"/>
        <w:tblLook w:val="04A0" w:firstRow="1" w:lastRow="0" w:firstColumn="1" w:lastColumn="0" w:noHBand="0" w:noVBand="1"/>
      </w:tblPr>
      <w:tblGrid>
        <w:gridCol w:w="1406"/>
        <w:gridCol w:w="1406"/>
        <w:gridCol w:w="1406"/>
        <w:gridCol w:w="1406"/>
        <w:gridCol w:w="1406"/>
      </w:tblGrid>
      <w:tr w:rsidR="008E7A26" w:rsidRPr="00725F55" w14:paraId="3C839468" w14:textId="77777777" w:rsidTr="008E7A26">
        <w:trPr>
          <w:trHeight w:val="704"/>
          <w:jc w:val="center"/>
        </w:trPr>
        <w:tc>
          <w:tcPr>
            <w:tcW w:w="1406" w:type="dxa"/>
          </w:tcPr>
          <w:p w14:paraId="22AD0DC2" w14:textId="77777777" w:rsidR="008E7A26" w:rsidRPr="00725F55" w:rsidRDefault="008E7A26" w:rsidP="008E7A26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№ лота</w:t>
            </w:r>
          </w:p>
        </w:tc>
        <w:tc>
          <w:tcPr>
            <w:tcW w:w="1406" w:type="dxa"/>
          </w:tcPr>
          <w:p w14:paraId="63F589ED" w14:textId="77777777" w:rsidR="008E7A26" w:rsidRPr="00725F55" w:rsidRDefault="008E7A26" w:rsidP="008E7A26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№ аукциона</w:t>
            </w:r>
          </w:p>
        </w:tc>
        <w:tc>
          <w:tcPr>
            <w:tcW w:w="1406" w:type="dxa"/>
          </w:tcPr>
          <w:p w14:paraId="5DB9455D" w14:textId="77777777" w:rsidR="008E7A26" w:rsidRPr="00725F55" w:rsidRDefault="008E7A26" w:rsidP="008E7A26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Цена</w:t>
            </w:r>
          </w:p>
        </w:tc>
        <w:tc>
          <w:tcPr>
            <w:tcW w:w="1406" w:type="dxa"/>
          </w:tcPr>
          <w:p w14:paraId="27A6F779" w14:textId="77777777" w:rsidR="008E7A26" w:rsidRPr="00725F55" w:rsidRDefault="008E7A26" w:rsidP="008E7A26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ФИО участника</w:t>
            </w:r>
          </w:p>
        </w:tc>
        <w:tc>
          <w:tcPr>
            <w:tcW w:w="1406" w:type="dxa"/>
          </w:tcPr>
          <w:p w14:paraId="4B70AC02" w14:textId="77777777" w:rsidR="008E7A26" w:rsidRPr="00725F55" w:rsidRDefault="008E7A26" w:rsidP="008E7A26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№ участника</w:t>
            </w:r>
          </w:p>
        </w:tc>
      </w:tr>
      <w:tr w:rsidR="008E7A26" w:rsidRPr="00725F55" w14:paraId="2BC6DB37" w14:textId="77777777" w:rsidTr="008E7A26">
        <w:trPr>
          <w:trHeight w:val="704"/>
          <w:jc w:val="center"/>
        </w:trPr>
        <w:tc>
          <w:tcPr>
            <w:tcW w:w="1406" w:type="dxa"/>
          </w:tcPr>
          <w:p w14:paraId="1EE11ECB" w14:textId="77777777" w:rsidR="008E7A26" w:rsidRPr="00725F55" w:rsidRDefault="008E7A26" w:rsidP="008E7A26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406" w:type="dxa"/>
          </w:tcPr>
          <w:p w14:paraId="3D671063" w14:textId="77777777" w:rsidR="008E7A26" w:rsidRPr="00725F55" w:rsidRDefault="008E7A26" w:rsidP="008E7A26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06" w:type="dxa"/>
          </w:tcPr>
          <w:p w14:paraId="35EC7A1C" w14:textId="77777777" w:rsidR="008E7A26" w:rsidRPr="00725F55" w:rsidRDefault="008E7A26" w:rsidP="008E7A26">
            <w:pPr>
              <w:ind w:left="9"/>
              <w:jc w:val="left"/>
              <w:rPr>
                <w:rFonts w:ascii="Times New Roman" w:hAnsi="Times New Roman"/>
                <w:sz w:val="24"/>
              </w:rPr>
            </w:pPr>
            <w:r w:rsidRPr="00725F55">
              <w:rPr>
                <w:rFonts w:ascii="Times New Roman" w:hAnsi="Times New Roman"/>
                <w:sz w:val="24"/>
              </w:rPr>
              <w:t>30000,00</w:t>
            </w:r>
          </w:p>
        </w:tc>
        <w:tc>
          <w:tcPr>
            <w:tcW w:w="1406" w:type="dxa"/>
          </w:tcPr>
          <w:p w14:paraId="4C155D56" w14:textId="77777777" w:rsidR="008E7A26" w:rsidRPr="00725F55" w:rsidRDefault="008E7A26" w:rsidP="008E7A26">
            <w:pPr>
              <w:ind w:left="-40"/>
              <w:jc w:val="left"/>
              <w:rPr>
                <w:rFonts w:ascii="Times New Roman" w:hAnsi="Times New Roman"/>
                <w:sz w:val="24"/>
              </w:rPr>
            </w:pPr>
            <w:r w:rsidRPr="00725F55">
              <w:rPr>
                <w:rFonts w:ascii="Times New Roman" w:hAnsi="Times New Roman"/>
                <w:sz w:val="24"/>
              </w:rPr>
              <w:t>Ломова Валерия</w:t>
            </w:r>
          </w:p>
        </w:tc>
        <w:tc>
          <w:tcPr>
            <w:tcW w:w="1406" w:type="dxa"/>
          </w:tcPr>
          <w:p w14:paraId="6AAA8BEC" w14:textId="77777777" w:rsidR="008E7A26" w:rsidRPr="00725F55" w:rsidRDefault="008E7A26" w:rsidP="008E7A26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E7A26" w:rsidRPr="00725F55" w14:paraId="7F945821" w14:textId="77777777" w:rsidTr="008E7A26">
        <w:trPr>
          <w:trHeight w:val="348"/>
          <w:jc w:val="center"/>
        </w:trPr>
        <w:tc>
          <w:tcPr>
            <w:tcW w:w="1406" w:type="dxa"/>
          </w:tcPr>
          <w:p w14:paraId="06D497D6" w14:textId="77777777" w:rsidR="008E7A26" w:rsidRPr="00725F55" w:rsidRDefault="008E7A26" w:rsidP="008E7A26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06" w:type="dxa"/>
          </w:tcPr>
          <w:p w14:paraId="24D1B1D4" w14:textId="77777777" w:rsidR="008E7A26" w:rsidRPr="00725F55" w:rsidRDefault="008E7A26" w:rsidP="008E7A26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06" w:type="dxa"/>
          </w:tcPr>
          <w:p w14:paraId="1B9FD7A0" w14:textId="77777777" w:rsidR="008E7A26" w:rsidRPr="00725F55" w:rsidRDefault="008E7A26" w:rsidP="008E7A26">
            <w:pPr>
              <w:ind w:left="9"/>
              <w:jc w:val="left"/>
              <w:rPr>
                <w:rFonts w:ascii="Times New Roman" w:hAnsi="Times New Roman"/>
                <w:sz w:val="24"/>
              </w:rPr>
            </w:pPr>
            <w:r w:rsidRPr="00725F55">
              <w:rPr>
                <w:rFonts w:ascii="Times New Roman" w:hAnsi="Times New Roman"/>
                <w:sz w:val="24"/>
              </w:rPr>
              <w:t>400000,00</w:t>
            </w:r>
          </w:p>
        </w:tc>
        <w:tc>
          <w:tcPr>
            <w:tcW w:w="1406" w:type="dxa"/>
          </w:tcPr>
          <w:p w14:paraId="5E1FE526" w14:textId="77777777" w:rsidR="008E7A26" w:rsidRPr="00725F55" w:rsidRDefault="008E7A26" w:rsidP="008E7A26">
            <w:pPr>
              <w:ind w:left="-40"/>
              <w:jc w:val="left"/>
              <w:rPr>
                <w:rFonts w:ascii="Times New Roman" w:hAnsi="Times New Roman"/>
                <w:sz w:val="24"/>
              </w:rPr>
            </w:pPr>
            <w:r w:rsidRPr="00725F55">
              <w:rPr>
                <w:rFonts w:ascii="Times New Roman" w:hAnsi="Times New Roman"/>
                <w:sz w:val="24"/>
              </w:rPr>
              <w:t>Новикова Елена</w:t>
            </w:r>
          </w:p>
        </w:tc>
        <w:tc>
          <w:tcPr>
            <w:tcW w:w="1406" w:type="dxa"/>
          </w:tcPr>
          <w:p w14:paraId="08A6BC59" w14:textId="77777777" w:rsidR="008E7A26" w:rsidRPr="00725F55" w:rsidRDefault="008E7A26" w:rsidP="008E7A26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E7A26" w:rsidRPr="00725F55" w14:paraId="0F496FB7" w14:textId="77777777" w:rsidTr="008E7A26">
        <w:trPr>
          <w:trHeight w:val="354"/>
          <w:jc w:val="center"/>
        </w:trPr>
        <w:tc>
          <w:tcPr>
            <w:tcW w:w="1406" w:type="dxa"/>
          </w:tcPr>
          <w:p w14:paraId="7905D3DC" w14:textId="77777777" w:rsidR="008E7A26" w:rsidRPr="00725F55" w:rsidRDefault="008E7A26" w:rsidP="008E7A26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406" w:type="dxa"/>
          </w:tcPr>
          <w:p w14:paraId="6F9D9216" w14:textId="77777777" w:rsidR="008E7A26" w:rsidRPr="00725F55" w:rsidRDefault="008E7A26" w:rsidP="008E7A26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06" w:type="dxa"/>
          </w:tcPr>
          <w:p w14:paraId="0AFA36E1" w14:textId="77777777" w:rsidR="008E7A26" w:rsidRPr="00725F55" w:rsidRDefault="008E7A26" w:rsidP="008E7A26">
            <w:pPr>
              <w:ind w:left="9"/>
              <w:jc w:val="left"/>
              <w:rPr>
                <w:rFonts w:ascii="Times New Roman" w:hAnsi="Times New Roman"/>
                <w:sz w:val="24"/>
              </w:rPr>
            </w:pPr>
          </w:p>
        </w:tc>
        <w:tc>
          <w:tcPr>
            <w:tcW w:w="1406" w:type="dxa"/>
          </w:tcPr>
          <w:p w14:paraId="3C1803F8" w14:textId="77777777" w:rsidR="008E7A26" w:rsidRPr="00725F55" w:rsidRDefault="008E7A26" w:rsidP="008E7A26">
            <w:pPr>
              <w:ind w:left="-40"/>
              <w:jc w:val="left"/>
              <w:rPr>
                <w:rFonts w:ascii="Times New Roman" w:hAnsi="Times New Roman"/>
                <w:sz w:val="24"/>
              </w:rPr>
            </w:pPr>
            <w:r w:rsidRPr="00725F55">
              <w:rPr>
                <w:rFonts w:ascii="Times New Roman" w:hAnsi="Times New Roman"/>
                <w:sz w:val="24"/>
              </w:rPr>
              <w:t xml:space="preserve"> </w:t>
            </w:r>
          </w:p>
        </w:tc>
        <w:tc>
          <w:tcPr>
            <w:tcW w:w="1406" w:type="dxa"/>
          </w:tcPr>
          <w:p w14:paraId="005D1DB6" w14:textId="77777777" w:rsidR="008E7A26" w:rsidRPr="00725F55" w:rsidRDefault="008E7A26" w:rsidP="008E7A26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E7A26" w:rsidRPr="00725F55" w14:paraId="07320DA6" w14:textId="77777777" w:rsidTr="008E7A26">
        <w:trPr>
          <w:trHeight w:val="354"/>
          <w:jc w:val="center"/>
        </w:trPr>
        <w:tc>
          <w:tcPr>
            <w:tcW w:w="1406" w:type="dxa"/>
          </w:tcPr>
          <w:p w14:paraId="0F4F737C" w14:textId="77777777" w:rsidR="008E7A26" w:rsidRPr="00725F55" w:rsidRDefault="008E7A26" w:rsidP="008E7A26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406" w:type="dxa"/>
          </w:tcPr>
          <w:p w14:paraId="760E2023" w14:textId="77777777" w:rsidR="008E7A26" w:rsidRPr="00725F55" w:rsidRDefault="008E7A26" w:rsidP="008E7A26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06" w:type="dxa"/>
          </w:tcPr>
          <w:p w14:paraId="16F3C4AD" w14:textId="77777777" w:rsidR="008E7A26" w:rsidRPr="00725F55" w:rsidRDefault="008E7A26" w:rsidP="008E7A26">
            <w:pPr>
              <w:ind w:left="9"/>
              <w:jc w:val="left"/>
              <w:rPr>
                <w:rFonts w:ascii="Times New Roman" w:hAnsi="Times New Roman"/>
                <w:sz w:val="24"/>
              </w:rPr>
            </w:pPr>
          </w:p>
        </w:tc>
        <w:tc>
          <w:tcPr>
            <w:tcW w:w="1406" w:type="dxa"/>
          </w:tcPr>
          <w:p w14:paraId="20CCE45C" w14:textId="77777777" w:rsidR="008E7A26" w:rsidRPr="00725F55" w:rsidRDefault="008E7A26" w:rsidP="008E7A26">
            <w:pPr>
              <w:ind w:left="-40"/>
              <w:jc w:val="left"/>
              <w:rPr>
                <w:rFonts w:ascii="Times New Roman" w:hAnsi="Times New Roman"/>
                <w:sz w:val="24"/>
              </w:rPr>
            </w:pPr>
            <w:r w:rsidRPr="00725F55">
              <w:rPr>
                <w:rFonts w:ascii="Times New Roman" w:hAnsi="Times New Roman"/>
                <w:sz w:val="24"/>
              </w:rPr>
              <w:t xml:space="preserve"> </w:t>
            </w:r>
          </w:p>
        </w:tc>
        <w:tc>
          <w:tcPr>
            <w:tcW w:w="1406" w:type="dxa"/>
          </w:tcPr>
          <w:p w14:paraId="6F616A25" w14:textId="77777777" w:rsidR="008E7A26" w:rsidRPr="00725F55" w:rsidRDefault="008E7A26" w:rsidP="008E7A26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E7A26" w:rsidRPr="00725F55" w14:paraId="65EBB043" w14:textId="77777777" w:rsidTr="008E7A26">
        <w:trPr>
          <w:trHeight w:val="348"/>
          <w:jc w:val="center"/>
        </w:trPr>
        <w:tc>
          <w:tcPr>
            <w:tcW w:w="1406" w:type="dxa"/>
          </w:tcPr>
          <w:p w14:paraId="264244B1" w14:textId="77777777" w:rsidR="008E7A26" w:rsidRPr="00725F55" w:rsidRDefault="008E7A26" w:rsidP="008E7A26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406" w:type="dxa"/>
          </w:tcPr>
          <w:p w14:paraId="5751F44B" w14:textId="77777777" w:rsidR="008E7A26" w:rsidRPr="00725F55" w:rsidRDefault="008E7A26" w:rsidP="008E7A26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06" w:type="dxa"/>
          </w:tcPr>
          <w:p w14:paraId="7E15D1B6" w14:textId="77777777" w:rsidR="008E7A26" w:rsidRPr="00725F55" w:rsidRDefault="008E7A26" w:rsidP="008E7A26">
            <w:pPr>
              <w:ind w:left="9"/>
              <w:jc w:val="left"/>
              <w:rPr>
                <w:rFonts w:ascii="Times New Roman" w:hAnsi="Times New Roman"/>
                <w:sz w:val="24"/>
              </w:rPr>
            </w:pPr>
            <w:r w:rsidRPr="00725F55">
              <w:rPr>
                <w:rFonts w:ascii="Times New Roman" w:hAnsi="Times New Roman"/>
                <w:sz w:val="24"/>
              </w:rPr>
              <w:t>65000,00</w:t>
            </w:r>
          </w:p>
        </w:tc>
        <w:tc>
          <w:tcPr>
            <w:tcW w:w="1406" w:type="dxa"/>
          </w:tcPr>
          <w:p w14:paraId="261B259C" w14:textId="77777777" w:rsidR="008E7A26" w:rsidRPr="00725F55" w:rsidRDefault="008E7A26" w:rsidP="008E7A26">
            <w:pPr>
              <w:ind w:left="-40"/>
              <w:jc w:val="left"/>
              <w:rPr>
                <w:rFonts w:ascii="Times New Roman" w:hAnsi="Times New Roman"/>
                <w:sz w:val="24"/>
              </w:rPr>
            </w:pPr>
            <w:r w:rsidRPr="00725F55">
              <w:rPr>
                <w:rFonts w:ascii="Times New Roman" w:hAnsi="Times New Roman"/>
                <w:sz w:val="24"/>
              </w:rPr>
              <w:t>Новикова Елена</w:t>
            </w:r>
          </w:p>
        </w:tc>
        <w:tc>
          <w:tcPr>
            <w:tcW w:w="1406" w:type="dxa"/>
          </w:tcPr>
          <w:p w14:paraId="7A7E9A20" w14:textId="77777777" w:rsidR="008E7A26" w:rsidRPr="00725F55" w:rsidRDefault="008E7A26" w:rsidP="008E7A26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E7A26" w:rsidRPr="00725F55" w14:paraId="44597BCE" w14:textId="77777777" w:rsidTr="008E7A26">
        <w:trPr>
          <w:trHeight w:val="348"/>
          <w:jc w:val="center"/>
        </w:trPr>
        <w:tc>
          <w:tcPr>
            <w:tcW w:w="1406" w:type="dxa"/>
          </w:tcPr>
          <w:p w14:paraId="1DD5F73F" w14:textId="77777777" w:rsidR="008E7A26" w:rsidRPr="00725F55" w:rsidRDefault="008E7A26" w:rsidP="008E7A26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406" w:type="dxa"/>
          </w:tcPr>
          <w:p w14:paraId="347AFDDC" w14:textId="77777777" w:rsidR="008E7A26" w:rsidRPr="00725F55" w:rsidRDefault="008E7A26" w:rsidP="008E7A26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25F55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06" w:type="dxa"/>
          </w:tcPr>
          <w:p w14:paraId="6D69AFD2" w14:textId="77777777" w:rsidR="008E7A26" w:rsidRPr="00725F55" w:rsidRDefault="008E7A26" w:rsidP="008E7A26">
            <w:pPr>
              <w:ind w:left="9"/>
              <w:jc w:val="left"/>
              <w:rPr>
                <w:rFonts w:ascii="Times New Roman" w:hAnsi="Times New Roman"/>
                <w:sz w:val="24"/>
              </w:rPr>
            </w:pPr>
            <w:r w:rsidRPr="00725F55">
              <w:rPr>
                <w:rFonts w:ascii="Times New Roman" w:hAnsi="Times New Roman"/>
                <w:sz w:val="24"/>
              </w:rPr>
              <w:t>120000,00</w:t>
            </w:r>
          </w:p>
        </w:tc>
        <w:tc>
          <w:tcPr>
            <w:tcW w:w="1406" w:type="dxa"/>
          </w:tcPr>
          <w:p w14:paraId="0A8AEF66" w14:textId="77777777" w:rsidR="008E7A26" w:rsidRPr="00725F55" w:rsidRDefault="008E7A26" w:rsidP="008E7A26">
            <w:pPr>
              <w:ind w:left="-40"/>
              <w:jc w:val="left"/>
              <w:rPr>
                <w:rFonts w:ascii="Times New Roman" w:hAnsi="Times New Roman"/>
                <w:sz w:val="24"/>
              </w:rPr>
            </w:pPr>
            <w:r w:rsidRPr="00725F55">
              <w:rPr>
                <w:rFonts w:ascii="Times New Roman" w:hAnsi="Times New Roman"/>
                <w:sz w:val="24"/>
              </w:rPr>
              <w:t>Ломова Валерия</w:t>
            </w:r>
          </w:p>
        </w:tc>
        <w:tc>
          <w:tcPr>
            <w:tcW w:w="1406" w:type="dxa"/>
          </w:tcPr>
          <w:p w14:paraId="0F0EC2F2" w14:textId="77777777" w:rsidR="008E7A26" w:rsidRPr="00725F55" w:rsidRDefault="008E7A26" w:rsidP="008E7A26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37EF6906" w14:textId="77777777" w:rsidR="005464E4" w:rsidRPr="00725F55" w:rsidRDefault="005464E4" w:rsidP="005464E4">
      <w:pPr>
        <w:spacing w:after="160" w:line="360" w:lineRule="auto"/>
        <w:ind w:left="0"/>
        <w:jc w:val="left"/>
        <w:rPr>
          <w:rFonts w:ascii="Times New Roman" w:hAnsi="Times New Roman"/>
          <w:sz w:val="28"/>
          <w:szCs w:val="28"/>
        </w:rPr>
      </w:pPr>
    </w:p>
    <w:p w14:paraId="769CE730" w14:textId="77777777" w:rsidR="00373FBA" w:rsidRPr="00725F55" w:rsidRDefault="005C68EF" w:rsidP="005464E4">
      <w:pPr>
        <w:spacing w:after="160" w:line="360" w:lineRule="auto"/>
        <w:ind w:left="0"/>
        <w:jc w:val="left"/>
        <w:rPr>
          <w:rFonts w:ascii="Times New Roman" w:hAnsi="Times New Roman"/>
          <w:sz w:val="28"/>
          <w:szCs w:val="28"/>
        </w:rPr>
        <w:sectPr w:rsidR="00373FBA" w:rsidRPr="00725F55" w:rsidSect="00373FBA">
          <w:headerReference w:type="default" r:id="rId17"/>
          <w:pgSz w:w="16838" w:h="11906" w:orient="landscape"/>
          <w:pgMar w:top="1701" w:right="1134" w:bottom="567" w:left="1701" w:header="709" w:footer="170" w:gutter="0"/>
          <w:cols w:space="708"/>
          <w:docGrid w:linePitch="360"/>
        </w:sectPr>
      </w:pPr>
      <w:r w:rsidRPr="00725F55">
        <w:rPr>
          <w:rFonts w:ascii="Times New Roman" w:hAnsi="Times New Roman"/>
          <w:sz w:val="28"/>
          <w:szCs w:val="28"/>
        </w:rPr>
        <w:br w:type="page"/>
      </w:r>
    </w:p>
    <w:p w14:paraId="7C5E1EBC" w14:textId="77777777" w:rsidR="00DF63CA" w:rsidRDefault="00DF63CA" w:rsidP="00DF63CA">
      <w:pPr>
        <w:spacing w:before="240" w:after="16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Код программы</w:t>
      </w:r>
    </w:p>
    <w:p w14:paraId="482908DF" w14:textId="77777777" w:rsidR="00820B60" w:rsidRPr="009432DB" w:rsidRDefault="00820B60" w:rsidP="00820B60">
      <w:pPr>
        <w:spacing w:before="240" w:after="16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</w:p>
    <w:p w14:paraId="69462462" w14:textId="77777777" w:rsidR="009432DB" w:rsidRPr="009432DB" w:rsidRDefault="009432DB" w:rsidP="009432DB">
      <w:pPr>
        <w:spacing w:before="240" w:after="16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</w:p>
    <w:p w14:paraId="42EEA77B" w14:textId="77777777" w:rsidR="009432DB" w:rsidRPr="009432DB" w:rsidRDefault="009432DB" w:rsidP="009432DB">
      <w:pPr>
        <w:spacing w:before="240" w:after="160" w:line="360" w:lineRule="auto"/>
        <w:ind w:left="0"/>
        <w:jc w:val="left"/>
        <w:rPr>
          <w:rFonts w:ascii="Times New Roman" w:hAnsi="Times New Roman"/>
          <w:sz w:val="28"/>
          <w:szCs w:val="28"/>
        </w:rPr>
      </w:pPr>
    </w:p>
    <w:p w14:paraId="589BF864" w14:textId="77777777" w:rsidR="009432DB" w:rsidRPr="009432DB" w:rsidRDefault="009432DB" w:rsidP="009432DB">
      <w:pPr>
        <w:spacing w:before="240" w:after="160" w:line="360" w:lineRule="auto"/>
        <w:ind w:left="0"/>
        <w:jc w:val="left"/>
        <w:rPr>
          <w:rFonts w:ascii="Times New Roman" w:hAnsi="Times New Roman"/>
          <w:sz w:val="28"/>
          <w:szCs w:val="28"/>
        </w:rPr>
        <w:sectPr w:rsidR="009432DB" w:rsidRPr="009432DB" w:rsidSect="00373FBA">
          <w:headerReference w:type="default" r:id="rId18"/>
          <w:pgSz w:w="11906" w:h="16838"/>
          <w:pgMar w:top="1134" w:right="567" w:bottom="1701" w:left="1701" w:header="709" w:footer="170" w:gutter="0"/>
          <w:cols w:space="708"/>
          <w:docGrid w:linePitch="360"/>
        </w:sectPr>
      </w:pPr>
    </w:p>
    <w:p w14:paraId="729504F1" w14:textId="77777777" w:rsidR="005C68EF" w:rsidRPr="00924855" w:rsidRDefault="005C68EF" w:rsidP="00DF63CA">
      <w:pPr>
        <w:spacing w:after="160" w:line="480" w:lineRule="auto"/>
        <w:ind w:left="0"/>
        <w:jc w:val="center"/>
        <w:rPr>
          <w:rFonts w:ascii="Times New Roman" w:hAnsi="Times New Roman"/>
          <w:sz w:val="28"/>
          <w:szCs w:val="28"/>
        </w:rPr>
      </w:pPr>
      <w:r w:rsidRPr="00924855">
        <w:rPr>
          <w:rFonts w:ascii="Times New Roman" w:hAnsi="Times New Roman"/>
          <w:sz w:val="28"/>
          <w:szCs w:val="28"/>
        </w:rPr>
        <w:lastRenderedPageBreak/>
        <w:t>СПИСОК ИСПОЛЬЗУЕМЫХ ИСТОЧНИКОВ</w:t>
      </w:r>
    </w:p>
    <w:p w14:paraId="13D561E1" w14:textId="77777777" w:rsidR="00932083" w:rsidRDefault="00932083" w:rsidP="00932083">
      <w:pPr>
        <w:pStyle w:val="af0"/>
        <w:numPr>
          <w:ilvl w:val="0"/>
          <w:numId w:val="28"/>
        </w:numPr>
        <w:tabs>
          <w:tab w:val="right" w:pos="851"/>
        </w:tabs>
        <w:spacing w:before="0" w:beforeAutospacing="0" w:after="0" w:afterAutospacing="0" w:line="360" w:lineRule="auto"/>
        <w:ind w:left="0" w:firstLine="567"/>
        <w:jc w:val="both"/>
        <w:rPr>
          <w:sz w:val="28"/>
          <w:szCs w:val="28"/>
        </w:rPr>
      </w:pPr>
      <w:hyperlink r:id="rId19" w:tooltip="https://gost.ruscable.ru/Index/11/11212.htm" w:history="1">
        <w:r>
          <w:rPr>
            <w:rStyle w:val="af1"/>
            <w:sz w:val="28"/>
            <w:szCs w:val="28"/>
          </w:rPr>
          <w:t>ГОСТ 28195-89</w:t>
        </w:r>
      </w:hyperlink>
      <w:r>
        <w:rPr>
          <w:sz w:val="28"/>
          <w:szCs w:val="28"/>
        </w:rPr>
        <w:t xml:space="preserve"> Оценка качества программных средств. Общие положения: межгосударственный стандарт: дата введения 1990-07-01 - </w:t>
      </w:r>
      <w:hyperlink r:id="rId20" w:tooltip="https://docs.cntd.ru/document/1200009135?ysclid=lroox3amxp882669222" w:history="1">
        <w:r>
          <w:rPr>
            <w:rStyle w:val="af1"/>
            <w:sz w:val="28"/>
            <w:szCs w:val="28"/>
            <w:lang w:val="en-US"/>
          </w:rPr>
          <w:t>https</w:t>
        </w:r>
        <w:r>
          <w:rPr>
            <w:rStyle w:val="af1"/>
            <w:sz w:val="28"/>
            <w:szCs w:val="28"/>
          </w:rPr>
          <w:t>://</w:t>
        </w:r>
        <w:r>
          <w:rPr>
            <w:rStyle w:val="af1"/>
            <w:sz w:val="28"/>
            <w:szCs w:val="28"/>
            <w:lang w:val="en-US"/>
          </w:rPr>
          <w:t>docs</w:t>
        </w:r>
        <w:r>
          <w:rPr>
            <w:rStyle w:val="af1"/>
            <w:sz w:val="28"/>
            <w:szCs w:val="28"/>
          </w:rPr>
          <w:t>.</w:t>
        </w:r>
        <w:proofErr w:type="spellStart"/>
        <w:r>
          <w:rPr>
            <w:rStyle w:val="af1"/>
            <w:sz w:val="28"/>
            <w:szCs w:val="28"/>
            <w:lang w:val="en-US"/>
          </w:rPr>
          <w:t>cntd</w:t>
        </w:r>
        <w:proofErr w:type="spellEnd"/>
        <w:r>
          <w:rPr>
            <w:rStyle w:val="af1"/>
            <w:sz w:val="28"/>
            <w:szCs w:val="28"/>
          </w:rPr>
          <w:t>.</w:t>
        </w:r>
        <w:proofErr w:type="spellStart"/>
        <w:r>
          <w:rPr>
            <w:rStyle w:val="af1"/>
            <w:sz w:val="28"/>
            <w:szCs w:val="28"/>
            <w:lang w:val="en-US"/>
          </w:rPr>
          <w:t>ru</w:t>
        </w:r>
        <w:proofErr w:type="spellEnd"/>
        <w:r>
          <w:rPr>
            <w:rStyle w:val="af1"/>
            <w:sz w:val="28"/>
            <w:szCs w:val="28"/>
          </w:rPr>
          <w:t>/</w:t>
        </w:r>
        <w:r>
          <w:rPr>
            <w:rStyle w:val="af1"/>
            <w:sz w:val="28"/>
            <w:szCs w:val="28"/>
            <w:lang w:val="en-US"/>
          </w:rPr>
          <w:t>document</w:t>
        </w:r>
        <w:r>
          <w:rPr>
            <w:rStyle w:val="af1"/>
            <w:sz w:val="28"/>
            <w:szCs w:val="28"/>
          </w:rPr>
          <w:t>/1200009135?</w:t>
        </w:r>
        <w:proofErr w:type="spellStart"/>
        <w:r>
          <w:rPr>
            <w:rStyle w:val="af1"/>
            <w:sz w:val="28"/>
            <w:szCs w:val="28"/>
            <w:lang w:val="en-US"/>
          </w:rPr>
          <w:t>ysclid</w:t>
        </w:r>
        <w:proofErr w:type="spellEnd"/>
        <w:r>
          <w:rPr>
            <w:rStyle w:val="af1"/>
            <w:sz w:val="28"/>
            <w:szCs w:val="28"/>
          </w:rPr>
          <w:t>=</w:t>
        </w:r>
        <w:proofErr w:type="spellStart"/>
        <w:r>
          <w:rPr>
            <w:rStyle w:val="af1"/>
            <w:sz w:val="28"/>
            <w:szCs w:val="28"/>
            <w:lang w:val="en-US"/>
          </w:rPr>
          <w:t>lroox</w:t>
        </w:r>
        <w:proofErr w:type="spellEnd"/>
        <w:r>
          <w:rPr>
            <w:rStyle w:val="af1"/>
            <w:sz w:val="28"/>
            <w:szCs w:val="28"/>
          </w:rPr>
          <w:t>3</w:t>
        </w:r>
        <w:proofErr w:type="spellStart"/>
        <w:r>
          <w:rPr>
            <w:rStyle w:val="af1"/>
            <w:sz w:val="28"/>
            <w:szCs w:val="28"/>
            <w:lang w:val="en-US"/>
          </w:rPr>
          <w:t>amxp</w:t>
        </w:r>
        <w:proofErr w:type="spellEnd"/>
        <w:r>
          <w:rPr>
            <w:rStyle w:val="af1"/>
            <w:sz w:val="28"/>
            <w:szCs w:val="28"/>
          </w:rPr>
          <w:t>882669222</w:t>
        </w:r>
      </w:hyperlink>
      <w:r>
        <w:rPr>
          <w:sz w:val="28"/>
          <w:szCs w:val="28"/>
        </w:rPr>
        <w:t xml:space="preserve"> – Текст: электронный. </w:t>
      </w:r>
    </w:p>
    <w:p w14:paraId="7C18BBFE" w14:textId="77777777" w:rsidR="00932083" w:rsidRDefault="00932083" w:rsidP="00932083">
      <w:pPr>
        <w:pStyle w:val="af0"/>
        <w:numPr>
          <w:ilvl w:val="0"/>
          <w:numId w:val="28"/>
        </w:numPr>
        <w:tabs>
          <w:tab w:val="left" w:pos="851"/>
        </w:tabs>
        <w:spacing w:before="0" w:beforeAutospacing="0" w:after="0" w:afterAutospacing="0" w:line="360" w:lineRule="auto"/>
        <w:ind w:left="0" w:firstLine="567"/>
        <w:jc w:val="both"/>
        <w:rPr>
          <w:sz w:val="28"/>
          <w:szCs w:val="28"/>
        </w:rPr>
      </w:pPr>
      <w:r>
        <w:t xml:space="preserve"> </w:t>
      </w:r>
      <w:hyperlink r:id="rId21" w:tooltip="https://gost.ruscable.ru/Index/10/10605.htm" w:history="1">
        <w:r>
          <w:rPr>
            <w:rStyle w:val="af1"/>
            <w:bCs/>
            <w:sz w:val="28"/>
            <w:szCs w:val="28"/>
          </w:rPr>
          <w:t>ГОСТ 28806-90</w:t>
        </w:r>
      </w:hyperlink>
      <w:r>
        <w:rPr>
          <w:bCs/>
          <w:sz w:val="28"/>
          <w:szCs w:val="28"/>
        </w:rPr>
        <w:t xml:space="preserve"> </w:t>
      </w:r>
      <w:r>
        <w:rPr>
          <w:bCs/>
          <w:color w:val="212529"/>
          <w:sz w:val="28"/>
          <w:szCs w:val="28"/>
        </w:rPr>
        <w:t xml:space="preserve">Качество программных средств. Термины и определения: </w:t>
      </w:r>
      <w:r>
        <w:rPr>
          <w:sz w:val="28"/>
          <w:szCs w:val="28"/>
        </w:rPr>
        <w:t>межгосударственный стандарт</w:t>
      </w:r>
      <w:r w:rsidRPr="00B931A5">
        <w:rPr>
          <w:sz w:val="28"/>
          <w:szCs w:val="28"/>
        </w:rPr>
        <w:t>:</w:t>
      </w:r>
      <w:r>
        <w:rPr>
          <w:sz w:val="28"/>
          <w:szCs w:val="28"/>
        </w:rPr>
        <w:t xml:space="preserve"> дата введения 1992-01-01</w:t>
      </w:r>
      <w:r w:rsidRPr="00B931A5">
        <w:rPr>
          <w:sz w:val="28"/>
          <w:szCs w:val="28"/>
        </w:rPr>
        <w:t xml:space="preserve"> - </w:t>
      </w:r>
      <w:hyperlink r:id="rId22" w:history="1">
        <w:r w:rsidRPr="00B931A5">
          <w:rPr>
            <w:rStyle w:val="af1"/>
            <w:sz w:val="28"/>
            <w:szCs w:val="28"/>
            <w:lang w:val="en-US"/>
          </w:rPr>
          <w:t>https</w:t>
        </w:r>
        <w:r w:rsidRPr="00B931A5">
          <w:rPr>
            <w:rStyle w:val="af1"/>
            <w:sz w:val="28"/>
            <w:szCs w:val="28"/>
          </w:rPr>
          <w:t>://</w:t>
        </w:r>
        <w:r w:rsidRPr="00B931A5">
          <w:rPr>
            <w:rStyle w:val="af1"/>
            <w:sz w:val="28"/>
            <w:szCs w:val="28"/>
            <w:lang w:val="en-US"/>
          </w:rPr>
          <w:t>docs</w:t>
        </w:r>
        <w:r w:rsidRPr="00B931A5">
          <w:rPr>
            <w:rStyle w:val="af1"/>
            <w:sz w:val="28"/>
            <w:szCs w:val="28"/>
          </w:rPr>
          <w:t>.</w:t>
        </w:r>
        <w:proofErr w:type="spellStart"/>
        <w:r w:rsidRPr="00B931A5">
          <w:rPr>
            <w:rStyle w:val="af1"/>
            <w:sz w:val="28"/>
            <w:szCs w:val="28"/>
            <w:lang w:val="en-US"/>
          </w:rPr>
          <w:t>cntd</w:t>
        </w:r>
        <w:proofErr w:type="spellEnd"/>
        <w:r w:rsidRPr="00B931A5">
          <w:rPr>
            <w:rStyle w:val="af1"/>
            <w:sz w:val="28"/>
            <w:szCs w:val="28"/>
          </w:rPr>
          <w:t>.</w:t>
        </w:r>
        <w:proofErr w:type="spellStart"/>
        <w:r w:rsidRPr="00B931A5">
          <w:rPr>
            <w:rStyle w:val="af1"/>
            <w:sz w:val="28"/>
            <w:szCs w:val="28"/>
            <w:lang w:val="en-US"/>
          </w:rPr>
          <w:t>ru</w:t>
        </w:r>
        <w:proofErr w:type="spellEnd"/>
        <w:r w:rsidRPr="00B931A5">
          <w:rPr>
            <w:rStyle w:val="af1"/>
            <w:sz w:val="28"/>
            <w:szCs w:val="28"/>
          </w:rPr>
          <w:t>/</w:t>
        </w:r>
        <w:r w:rsidRPr="00B931A5">
          <w:rPr>
            <w:rStyle w:val="af1"/>
            <w:sz w:val="28"/>
            <w:szCs w:val="28"/>
            <w:lang w:val="en-US"/>
          </w:rPr>
          <w:t>document</w:t>
        </w:r>
        <w:r w:rsidRPr="00B931A5">
          <w:rPr>
            <w:rStyle w:val="af1"/>
            <w:sz w:val="28"/>
            <w:szCs w:val="28"/>
          </w:rPr>
          <w:t>/1200009077?</w:t>
        </w:r>
        <w:proofErr w:type="spellStart"/>
        <w:r w:rsidRPr="00B931A5">
          <w:rPr>
            <w:rStyle w:val="af1"/>
            <w:sz w:val="28"/>
            <w:szCs w:val="28"/>
            <w:lang w:val="en-US"/>
          </w:rPr>
          <w:t>ysclid</w:t>
        </w:r>
        <w:proofErr w:type="spellEnd"/>
        <w:r w:rsidRPr="00B931A5">
          <w:rPr>
            <w:rStyle w:val="af1"/>
            <w:sz w:val="28"/>
            <w:szCs w:val="28"/>
          </w:rPr>
          <w:t>=</w:t>
        </w:r>
        <w:proofErr w:type="spellStart"/>
        <w:r w:rsidRPr="00B931A5">
          <w:rPr>
            <w:rStyle w:val="af1"/>
            <w:sz w:val="28"/>
            <w:szCs w:val="28"/>
            <w:lang w:val="en-US"/>
          </w:rPr>
          <w:t>lrq</w:t>
        </w:r>
        <w:proofErr w:type="spellEnd"/>
        <w:r w:rsidRPr="00B931A5">
          <w:rPr>
            <w:rStyle w:val="af1"/>
            <w:sz w:val="28"/>
            <w:szCs w:val="28"/>
          </w:rPr>
          <w:t>6</w:t>
        </w:r>
        <w:r w:rsidRPr="00B931A5">
          <w:rPr>
            <w:rStyle w:val="af1"/>
            <w:sz w:val="28"/>
            <w:szCs w:val="28"/>
            <w:lang w:val="en-US"/>
          </w:rPr>
          <w:t>to</w:t>
        </w:r>
        <w:r w:rsidRPr="00B931A5">
          <w:rPr>
            <w:rStyle w:val="af1"/>
            <w:sz w:val="28"/>
            <w:szCs w:val="28"/>
          </w:rPr>
          <w:t>4</w:t>
        </w:r>
        <w:r w:rsidRPr="00B931A5">
          <w:rPr>
            <w:rStyle w:val="af1"/>
            <w:sz w:val="28"/>
            <w:szCs w:val="28"/>
            <w:lang w:val="en-US"/>
          </w:rPr>
          <w:t>u</w:t>
        </w:r>
        <w:r w:rsidRPr="00B931A5">
          <w:rPr>
            <w:rStyle w:val="af1"/>
            <w:sz w:val="28"/>
            <w:szCs w:val="28"/>
          </w:rPr>
          <w:t>1</w:t>
        </w:r>
        <w:r w:rsidRPr="00B931A5">
          <w:rPr>
            <w:rStyle w:val="af1"/>
            <w:sz w:val="28"/>
            <w:szCs w:val="28"/>
            <w:lang w:val="en-US"/>
          </w:rPr>
          <w:t>z</w:t>
        </w:r>
        <w:r w:rsidRPr="00B931A5">
          <w:rPr>
            <w:rStyle w:val="af1"/>
            <w:sz w:val="28"/>
            <w:szCs w:val="28"/>
          </w:rPr>
          <w:t>728775522</w:t>
        </w:r>
      </w:hyperlink>
      <w:r w:rsidRPr="00B931A5">
        <w:rPr>
          <w:sz w:val="28"/>
          <w:szCs w:val="28"/>
        </w:rPr>
        <w:t xml:space="preserve"> </w:t>
      </w:r>
      <w:r>
        <w:rPr>
          <w:sz w:val="28"/>
          <w:szCs w:val="28"/>
        </w:rPr>
        <w:t>– Текст</w:t>
      </w:r>
      <w:r w:rsidRPr="00B931A5">
        <w:rPr>
          <w:sz w:val="28"/>
          <w:szCs w:val="28"/>
        </w:rPr>
        <w:t xml:space="preserve">: </w:t>
      </w:r>
      <w:r>
        <w:rPr>
          <w:sz w:val="28"/>
          <w:szCs w:val="28"/>
        </w:rPr>
        <w:t xml:space="preserve">электронный. </w:t>
      </w:r>
    </w:p>
    <w:p w14:paraId="5BF0F582" w14:textId="77777777" w:rsidR="00932083" w:rsidRDefault="00932083" w:rsidP="00932083">
      <w:pPr>
        <w:pStyle w:val="af0"/>
        <w:numPr>
          <w:ilvl w:val="0"/>
          <w:numId w:val="28"/>
        </w:numPr>
        <w:tabs>
          <w:tab w:val="left" w:pos="851"/>
        </w:tabs>
        <w:spacing w:before="0" w:beforeAutospacing="0" w:after="0" w:afterAutospacing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hyperlink r:id="rId23" w:tooltip="https://gost.ruscable.ru/Index/6/6808.htm" w:history="1">
        <w:r>
          <w:rPr>
            <w:rStyle w:val="af1"/>
            <w:rFonts w:eastAsia="Arial"/>
            <w:bCs/>
            <w:sz w:val="28"/>
            <w:szCs w:val="28"/>
          </w:rPr>
          <w:t>ГОСТ 34.321-96</w:t>
        </w:r>
      </w:hyperlink>
      <w:r>
        <w:rPr>
          <w:bCs/>
          <w:sz w:val="28"/>
          <w:szCs w:val="28"/>
        </w:rPr>
        <w:t xml:space="preserve"> </w:t>
      </w:r>
      <w:r>
        <w:rPr>
          <w:bCs/>
          <w:color w:val="212529"/>
          <w:sz w:val="28"/>
          <w:szCs w:val="28"/>
        </w:rPr>
        <w:t>Информационные технологии. Система стандартов по базам данных. Эталонная модель управления данными</w:t>
      </w:r>
      <w:r w:rsidRPr="00B931A5">
        <w:rPr>
          <w:bCs/>
          <w:color w:val="212529"/>
          <w:sz w:val="28"/>
          <w:szCs w:val="28"/>
        </w:rPr>
        <w:t xml:space="preserve">: </w:t>
      </w:r>
      <w:r>
        <w:rPr>
          <w:sz w:val="28"/>
          <w:szCs w:val="28"/>
        </w:rPr>
        <w:t>межгосударственный стандарт</w:t>
      </w:r>
      <w:r w:rsidRPr="00B931A5">
        <w:rPr>
          <w:sz w:val="28"/>
          <w:szCs w:val="28"/>
        </w:rPr>
        <w:t>:</w:t>
      </w:r>
      <w:r>
        <w:rPr>
          <w:sz w:val="28"/>
          <w:szCs w:val="28"/>
        </w:rPr>
        <w:t xml:space="preserve"> дата введения 2001-07-01</w:t>
      </w:r>
      <w:r w:rsidRPr="00B931A5">
        <w:rPr>
          <w:sz w:val="28"/>
          <w:szCs w:val="28"/>
        </w:rPr>
        <w:t xml:space="preserve"> - </w:t>
      </w:r>
      <w:hyperlink r:id="rId24" w:history="1">
        <w:r w:rsidRPr="00B931A5">
          <w:rPr>
            <w:rStyle w:val="af1"/>
            <w:sz w:val="28"/>
            <w:szCs w:val="28"/>
            <w:lang w:val="en-US"/>
          </w:rPr>
          <w:t>https</w:t>
        </w:r>
        <w:r w:rsidRPr="00B931A5">
          <w:rPr>
            <w:rStyle w:val="af1"/>
            <w:sz w:val="28"/>
            <w:szCs w:val="28"/>
          </w:rPr>
          <w:t>://</w:t>
        </w:r>
        <w:r w:rsidRPr="00B931A5">
          <w:rPr>
            <w:rStyle w:val="af1"/>
            <w:sz w:val="28"/>
            <w:szCs w:val="28"/>
            <w:lang w:val="en-US"/>
          </w:rPr>
          <w:t>docs</w:t>
        </w:r>
        <w:r w:rsidRPr="00B931A5">
          <w:rPr>
            <w:rStyle w:val="af1"/>
            <w:sz w:val="28"/>
            <w:szCs w:val="28"/>
          </w:rPr>
          <w:t>.</w:t>
        </w:r>
        <w:proofErr w:type="spellStart"/>
        <w:r w:rsidRPr="00B931A5">
          <w:rPr>
            <w:rStyle w:val="af1"/>
            <w:sz w:val="28"/>
            <w:szCs w:val="28"/>
            <w:lang w:val="en-US"/>
          </w:rPr>
          <w:t>cntd</w:t>
        </w:r>
        <w:proofErr w:type="spellEnd"/>
        <w:r w:rsidRPr="00B931A5">
          <w:rPr>
            <w:rStyle w:val="af1"/>
            <w:sz w:val="28"/>
            <w:szCs w:val="28"/>
          </w:rPr>
          <w:t>.</w:t>
        </w:r>
        <w:proofErr w:type="spellStart"/>
        <w:r w:rsidRPr="00B931A5">
          <w:rPr>
            <w:rStyle w:val="af1"/>
            <w:sz w:val="28"/>
            <w:szCs w:val="28"/>
            <w:lang w:val="en-US"/>
          </w:rPr>
          <w:t>ru</w:t>
        </w:r>
        <w:proofErr w:type="spellEnd"/>
        <w:r w:rsidRPr="00B931A5">
          <w:rPr>
            <w:rStyle w:val="af1"/>
            <w:sz w:val="28"/>
            <w:szCs w:val="28"/>
          </w:rPr>
          <w:t>/</w:t>
        </w:r>
        <w:r w:rsidRPr="00B931A5">
          <w:rPr>
            <w:rStyle w:val="af1"/>
            <w:sz w:val="28"/>
            <w:szCs w:val="28"/>
            <w:lang w:val="en-US"/>
          </w:rPr>
          <w:t>document</w:t>
        </w:r>
        <w:r w:rsidRPr="00B931A5">
          <w:rPr>
            <w:rStyle w:val="af1"/>
            <w:sz w:val="28"/>
            <w:szCs w:val="28"/>
          </w:rPr>
          <w:t>/1200017662?</w:t>
        </w:r>
        <w:proofErr w:type="spellStart"/>
        <w:r w:rsidRPr="00B931A5">
          <w:rPr>
            <w:rStyle w:val="af1"/>
            <w:sz w:val="28"/>
            <w:szCs w:val="28"/>
            <w:lang w:val="en-US"/>
          </w:rPr>
          <w:t>ysclid</w:t>
        </w:r>
        <w:proofErr w:type="spellEnd"/>
        <w:r w:rsidRPr="00B931A5">
          <w:rPr>
            <w:rStyle w:val="af1"/>
            <w:sz w:val="28"/>
            <w:szCs w:val="28"/>
          </w:rPr>
          <w:t>=</w:t>
        </w:r>
        <w:proofErr w:type="spellStart"/>
        <w:r w:rsidRPr="00B931A5">
          <w:rPr>
            <w:rStyle w:val="af1"/>
            <w:sz w:val="28"/>
            <w:szCs w:val="28"/>
            <w:lang w:val="en-US"/>
          </w:rPr>
          <w:t>lrq</w:t>
        </w:r>
        <w:proofErr w:type="spellEnd"/>
        <w:r w:rsidRPr="00B931A5">
          <w:rPr>
            <w:rStyle w:val="af1"/>
            <w:sz w:val="28"/>
            <w:szCs w:val="28"/>
          </w:rPr>
          <w:t>6</w:t>
        </w:r>
        <w:proofErr w:type="spellStart"/>
        <w:r w:rsidRPr="00B931A5">
          <w:rPr>
            <w:rStyle w:val="af1"/>
            <w:sz w:val="28"/>
            <w:szCs w:val="28"/>
            <w:lang w:val="en-US"/>
          </w:rPr>
          <w:t>wn</w:t>
        </w:r>
        <w:proofErr w:type="spellEnd"/>
        <w:r w:rsidRPr="00B931A5">
          <w:rPr>
            <w:rStyle w:val="af1"/>
            <w:sz w:val="28"/>
            <w:szCs w:val="28"/>
          </w:rPr>
          <w:t>65</w:t>
        </w:r>
        <w:r w:rsidRPr="00B931A5">
          <w:rPr>
            <w:rStyle w:val="af1"/>
            <w:sz w:val="28"/>
            <w:szCs w:val="28"/>
            <w:lang w:val="en-US"/>
          </w:rPr>
          <w:t>z</w:t>
        </w:r>
        <w:r w:rsidRPr="00B931A5">
          <w:rPr>
            <w:rStyle w:val="af1"/>
            <w:sz w:val="28"/>
            <w:szCs w:val="28"/>
          </w:rPr>
          <w:t>5753511468</w:t>
        </w:r>
      </w:hyperlink>
      <w:r w:rsidRPr="00B931A5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B931A5">
        <w:rPr>
          <w:sz w:val="28"/>
          <w:szCs w:val="28"/>
        </w:rPr>
        <w:t xml:space="preserve"> </w:t>
      </w:r>
      <w:r>
        <w:rPr>
          <w:sz w:val="28"/>
          <w:szCs w:val="28"/>
        </w:rPr>
        <w:t>Текст</w:t>
      </w:r>
      <w:r w:rsidRPr="00B931A5">
        <w:rPr>
          <w:sz w:val="28"/>
          <w:szCs w:val="28"/>
        </w:rPr>
        <w:t xml:space="preserve">: </w:t>
      </w:r>
      <w:r>
        <w:rPr>
          <w:sz w:val="28"/>
          <w:szCs w:val="28"/>
        </w:rPr>
        <w:t xml:space="preserve">электронный. </w:t>
      </w:r>
    </w:p>
    <w:p w14:paraId="46076E58" w14:textId="77777777" w:rsidR="00932083" w:rsidRDefault="00932083" w:rsidP="00932083">
      <w:pPr>
        <w:pStyle w:val="af0"/>
        <w:numPr>
          <w:ilvl w:val="0"/>
          <w:numId w:val="28"/>
        </w:numPr>
        <w:tabs>
          <w:tab w:val="left" w:pos="851"/>
        </w:tabs>
        <w:spacing w:before="0" w:beforeAutospacing="0" w:after="0" w:afterAutospacing="0" w:line="360" w:lineRule="auto"/>
        <w:ind w:left="0" w:firstLine="567"/>
        <w:jc w:val="both"/>
        <w:rPr>
          <w:sz w:val="28"/>
          <w:szCs w:val="28"/>
        </w:rPr>
      </w:pPr>
      <w:hyperlink r:id="rId25" w:anchor="7D20K3" w:tooltip="https://docs.cntd.ru/document/1200009075#7D20K3" w:history="1">
        <w:r>
          <w:rPr>
            <w:rStyle w:val="af1"/>
            <w:rFonts w:eastAsia="Arial"/>
            <w:sz w:val="28"/>
            <w:szCs w:val="28"/>
            <w:shd w:val="clear" w:color="auto" w:fill="FFFFFF"/>
          </w:rPr>
          <w:t>ГОСТ Р ИСО/МЭК 12207-99</w:t>
        </w:r>
        <w:r w:rsidRPr="00967C58">
          <w:rPr>
            <w:rStyle w:val="af1"/>
            <w:rFonts w:eastAsia="Arial"/>
            <w:sz w:val="28"/>
            <w:szCs w:val="28"/>
            <w:shd w:val="clear" w:color="auto" w:fill="FFFFFF"/>
          </w:rPr>
          <w:t>.</w:t>
        </w:r>
        <w:r>
          <w:rPr>
            <w:rStyle w:val="af1"/>
            <w:rFonts w:eastAsia="Arial"/>
            <w:sz w:val="28"/>
            <w:szCs w:val="28"/>
            <w:shd w:val="clear" w:color="auto" w:fill="FFFFFF"/>
          </w:rPr>
          <w:t xml:space="preserve"> Информационная технология. Процессы жизненного цикла программных средств</w:t>
        </w:r>
      </w:hyperlink>
      <w:r>
        <w:rPr>
          <w:rStyle w:val="af1"/>
          <w:rFonts w:eastAsia="Arial"/>
          <w:sz w:val="28"/>
          <w:szCs w:val="28"/>
          <w:shd w:val="clear" w:color="auto" w:fill="FFFFFF"/>
        </w:rPr>
        <w:t xml:space="preserve">: </w:t>
      </w:r>
      <w:r>
        <w:rPr>
          <w:sz w:val="28"/>
          <w:szCs w:val="28"/>
        </w:rPr>
        <w:t>межгосударственный стандарт: дата введения 2000-07-01 -</w:t>
      </w:r>
      <w:r>
        <w:rPr>
          <w:sz w:val="28"/>
          <w:szCs w:val="28"/>
          <w:lang w:val="en-US"/>
        </w:rPr>
        <w:t>https</w:t>
      </w:r>
      <w:r>
        <w:rPr>
          <w:sz w:val="28"/>
          <w:szCs w:val="28"/>
        </w:rPr>
        <w:t>://</w:t>
      </w:r>
      <w:r>
        <w:rPr>
          <w:sz w:val="28"/>
          <w:szCs w:val="28"/>
          <w:lang w:val="en-US"/>
        </w:rPr>
        <w:t>docs</w:t>
      </w:r>
      <w:r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cntd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ru</w:t>
      </w:r>
      <w:proofErr w:type="spellEnd"/>
      <w:r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document</w:t>
      </w:r>
      <w:r>
        <w:rPr>
          <w:sz w:val="28"/>
          <w:szCs w:val="28"/>
        </w:rPr>
        <w:t>/1200009075?</w:t>
      </w:r>
      <w:proofErr w:type="spellStart"/>
      <w:r>
        <w:rPr>
          <w:sz w:val="28"/>
          <w:szCs w:val="28"/>
          <w:lang w:val="en-US"/>
        </w:rPr>
        <w:t>ysclid</w:t>
      </w:r>
      <w:proofErr w:type="spellEnd"/>
      <w:r>
        <w:rPr>
          <w:sz w:val="28"/>
          <w:szCs w:val="28"/>
        </w:rPr>
        <w:t>=</w:t>
      </w:r>
      <w:proofErr w:type="spellStart"/>
      <w:r>
        <w:rPr>
          <w:sz w:val="28"/>
          <w:szCs w:val="28"/>
          <w:lang w:val="en-US"/>
        </w:rPr>
        <w:t>lrool</w:t>
      </w:r>
      <w:proofErr w:type="spellEnd"/>
      <w:r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>1</w:t>
      </w:r>
      <w:proofErr w:type="spellStart"/>
      <w:r>
        <w:rPr>
          <w:sz w:val="28"/>
          <w:szCs w:val="28"/>
          <w:lang w:val="en-US"/>
        </w:rPr>
        <w:t>vo</w:t>
      </w:r>
      <w:proofErr w:type="spellEnd"/>
      <w:r>
        <w:rPr>
          <w:sz w:val="28"/>
          <w:szCs w:val="28"/>
        </w:rPr>
        <w:t>124212660. – Текст: электронный.</w:t>
      </w:r>
    </w:p>
    <w:p w14:paraId="2620F1F3" w14:textId="77777777" w:rsidR="00932083" w:rsidRPr="00D706C1" w:rsidRDefault="00932083" w:rsidP="00932083">
      <w:pPr>
        <w:pStyle w:val="af0"/>
        <w:numPr>
          <w:ilvl w:val="0"/>
          <w:numId w:val="28"/>
        </w:numPr>
        <w:tabs>
          <w:tab w:val="right" w:pos="851"/>
        </w:tabs>
        <w:spacing w:before="0" w:beforeAutospacing="0" w:after="0" w:afterAutospacing="0" w:line="360" w:lineRule="auto"/>
        <w:ind w:left="0" w:firstLine="567"/>
        <w:jc w:val="both"/>
        <w:rPr>
          <w:sz w:val="28"/>
          <w:szCs w:val="28"/>
        </w:rPr>
      </w:pPr>
      <w:r w:rsidRPr="00201C91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Ботрос</w:t>
      </w:r>
      <w:proofErr w:type="spellEnd"/>
      <w:r>
        <w:rPr>
          <w:sz w:val="28"/>
          <w:szCs w:val="28"/>
        </w:rPr>
        <w:t xml:space="preserve">, С. </w:t>
      </w:r>
      <w:r>
        <w:rPr>
          <w:sz w:val="28"/>
          <w:szCs w:val="28"/>
          <w:lang w:val="en-US"/>
        </w:rPr>
        <w:t>MySQL</w:t>
      </w:r>
      <w:r w:rsidRPr="00201C9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 максимуму </w:t>
      </w:r>
      <w:r w:rsidRPr="00201C91">
        <w:rPr>
          <w:sz w:val="28"/>
          <w:szCs w:val="28"/>
        </w:rPr>
        <w:t xml:space="preserve">/ </w:t>
      </w:r>
      <w:r>
        <w:rPr>
          <w:sz w:val="28"/>
          <w:szCs w:val="28"/>
          <w:lang w:val="en-US"/>
        </w:rPr>
        <w:t>C</w:t>
      </w:r>
      <w:r w:rsidRPr="00201C91">
        <w:rPr>
          <w:sz w:val="28"/>
          <w:szCs w:val="28"/>
        </w:rPr>
        <w:t xml:space="preserve">. </w:t>
      </w:r>
      <w:proofErr w:type="spellStart"/>
      <w:r>
        <w:rPr>
          <w:sz w:val="28"/>
          <w:szCs w:val="28"/>
        </w:rPr>
        <w:t>Ботрос</w:t>
      </w:r>
      <w:proofErr w:type="spellEnd"/>
      <w:r>
        <w:rPr>
          <w:sz w:val="28"/>
          <w:szCs w:val="28"/>
        </w:rPr>
        <w:t xml:space="preserve">, Д. </w:t>
      </w:r>
      <w:proofErr w:type="spellStart"/>
      <w:r>
        <w:rPr>
          <w:sz w:val="28"/>
          <w:szCs w:val="28"/>
        </w:rPr>
        <w:t>Тинли</w:t>
      </w:r>
      <w:proofErr w:type="spellEnd"/>
      <w:r>
        <w:rPr>
          <w:sz w:val="28"/>
          <w:szCs w:val="28"/>
        </w:rPr>
        <w:t xml:space="preserve">., – 4-е изд., </w:t>
      </w:r>
      <w:proofErr w:type="spellStart"/>
      <w:r>
        <w:rPr>
          <w:sz w:val="28"/>
          <w:szCs w:val="28"/>
        </w:rPr>
        <w:t>перераб</w:t>
      </w:r>
      <w:proofErr w:type="spellEnd"/>
      <w:proofErr w:type="gramStart"/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и доп. – Питер, 2023. – 432 с. – </w:t>
      </w:r>
      <w:r>
        <w:rPr>
          <w:sz w:val="28"/>
          <w:szCs w:val="28"/>
          <w:lang w:val="en-US"/>
        </w:rPr>
        <w:t>ISBN</w:t>
      </w:r>
      <w:r w:rsidRPr="00D706C1">
        <w:rPr>
          <w:sz w:val="28"/>
          <w:szCs w:val="28"/>
        </w:rPr>
        <w:t xml:space="preserve"> </w:t>
      </w:r>
      <w:r w:rsidRPr="00D706C1">
        <w:rPr>
          <w:sz w:val="28"/>
          <w:szCs w:val="28"/>
          <w:shd w:val="clear" w:color="auto" w:fill="FFFFFF"/>
        </w:rPr>
        <w:t>978-5-4461-2261-5</w:t>
      </w:r>
      <w:r>
        <w:rPr>
          <w:sz w:val="28"/>
          <w:szCs w:val="28"/>
          <w:shd w:val="clear" w:color="auto" w:fill="FFFFFF"/>
        </w:rPr>
        <w:t xml:space="preserve">. </w:t>
      </w:r>
      <w:r>
        <w:rPr>
          <w:sz w:val="28"/>
          <w:szCs w:val="28"/>
        </w:rPr>
        <w:t>–</w:t>
      </w:r>
      <w:r>
        <w:rPr>
          <w:sz w:val="28"/>
          <w:szCs w:val="28"/>
          <w:shd w:val="clear" w:color="auto" w:fill="FFFFFF"/>
        </w:rPr>
        <w:t xml:space="preserve"> Текст</w:t>
      </w:r>
      <w:r w:rsidRPr="00D706C1">
        <w:rPr>
          <w:sz w:val="28"/>
          <w:szCs w:val="28"/>
          <w:shd w:val="clear" w:color="auto" w:fill="FFFFFF"/>
        </w:rPr>
        <w:t xml:space="preserve">: </w:t>
      </w:r>
      <w:r>
        <w:rPr>
          <w:sz w:val="28"/>
          <w:szCs w:val="28"/>
          <w:shd w:val="clear" w:color="auto" w:fill="FFFFFF"/>
        </w:rPr>
        <w:t xml:space="preserve">непосредственный. </w:t>
      </w:r>
    </w:p>
    <w:p w14:paraId="58EEB1CC" w14:textId="77777777" w:rsidR="00932083" w:rsidRPr="00C07358" w:rsidRDefault="00932083" w:rsidP="00932083">
      <w:pPr>
        <w:pStyle w:val="af0"/>
        <w:numPr>
          <w:ilvl w:val="0"/>
          <w:numId w:val="28"/>
        </w:numPr>
        <w:tabs>
          <w:tab w:val="right" w:pos="851"/>
        </w:tabs>
        <w:spacing w:before="0" w:beforeAutospacing="0" w:after="0" w:afterAutospacing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C07358">
        <w:rPr>
          <w:sz w:val="28"/>
          <w:szCs w:val="28"/>
        </w:rPr>
        <w:t xml:space="preserve">Доусон, М. Программируем на </w:t>
      </w:r>
      <w:r w:rsidRPr="00C07358">
        <w:rPr>
          <w:sz w:val="28"/>
          <w:szCs w:val="28"/>
          <w:lang w:val="en-US"/>
        </w:rPr>
        <w:t>Python</w:t>
      </w:r>
      <w:r w:rsidRPr="00C07358">
        <w:rPr>
          <w:sz w:val="28"/>
          <w:szCs w:val="28"/>
        </w:rPr>
        <w:t xml:space="preserve"> / М. Доусон., </w:t>
      </w:r>
      <w:proofErr w:type="spellStart"/>
      <w:r w:rsidRPr="00C07358">
        <w:rPr>
          <w:sz w:val="28"/>
          <w:szCs w:val="28"/>
        </w:rPr>
        <w:t>перераб</w:t>
      </w:r>
      <w:proofErr w:type="spellEnd"/>
      <w:proofErr w:type="gramStart"/>
      <w:r w:rsidRPr="00C07358">
        <w:rPr>
          <w:sz w:val="28"/>
          <w:szCs w:val="28"/>
        </w:rPr>
        <w:t>.</w:t>
      </w:r>
      <w:proofErr w:type="gramEnd"/>
      <w:r w:rsidRPr="00C07358">
        <w:rPr>
          <w:sz w:val="28"/>
          <w:szCs w:val="28"/>
        </w:rPr>
        <w:t xml:space="preserve"> и доп. – Питер, 2022. – 416 с. – </w:t>
      </w:r>
      <w:r w:rsidRPr="00C07358">
        <w:rPr>
          <w:sz w:val="28"/>
          <w:szCs w:val="28"/>
          <w:shd w:val="clear" w:color="auto" w:fill="FFFFFF"/>
        </w:rPr>
        <w:t xml:space="preserve">ISBN </w:t>
      </w:r>
      <w:r w:rsidRPr="00C07358">
        <w:rPr>
          <w:sz w:val="28"/>
          <w:szCs w:val="28"/>
        </w:rPr>
        <w:t>978-5-4461-1386-6</w:t>
      </w:r>
      <w:r>
        <w:rPr>
          <w:sz w:val="28"/>
          <w:szCs w:val="28"/>
        </w:rPr>
        <w:t>. – Текст</w:t>
      </w:r>
      <w:r w:rsidRPr="00C07358">
        <w:rPr>
          <w:sz w:val="28"/>
          <w:szCs w:val="28"/>
        </w:rPr>
        <w:t xml:space="preserve">: </w:t>
      </w:r>
      <w:r>
        <w:rPr>
          <w:sz w:val="28"/>
          <w:szCs w:val="28"/>
        </w:rPr>
        <w:t>непосредственный.</w:t>
      </w:r>
    </w:p>
    <w:p w14:paraId="5827B3A1" w14:textId="77777777" w:rsidR="00932083" w:rsidRDefault="00932083" w:rsidP="00932083">
      <w:pPr>
        <w:pStyle w:val="af0"/>
        <w:numPr>
          <w:ilvl w:val="0"/>
          <w:numId w:val="28"/>
        </w:numPr>
        <w:tabs>
          <w:tab w:val="right" w:pos="851"/>
        </w:tabs>
        <w:spacing w:before="0" w:beforeAutospacing="0" w:after="0" w:afterAutospacing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  <w:shd w:val="clear" w:color="auto" w:fill="FFFFFF"/>
        </w:rPr>
        <w:t xml:space="preserve"> </w:t>
      </w:r>
      <w:r w:rsidRPr="00903358">
        <w:rPr>
          <w:sz w:val="28"/>
          <w:szCs w:val="28"/>
          <w:shd w:val="clear" w:color="auto" w:fill="FFFFFF"/>
        </w:rPr>
        <w:t xml:space="preserve">Кириченко, А.В. </w:t>
      </w:r>
      <w:r w:rsidRPr="00903358">
        <w:rPr>
          <w:bCs/>
          <w:color w:val="0D0C22"/>
          <w:sz w:val="28"/>
          <w:szCs w:val="28"/>
        </w:rPr>
        <w:t xml:space="preserve">Web на практике. CSS, HTML, JavaScript, MySQL, PHP для </w:t>
      </w:r>
      <w:proofErr w:type="spellStart"/>
      <w:r w:rsidRPr="00903358">
        <w:rPr>
          <w:bCs/>
          <w:color w:val="0D0C22"/>
          <w:sz w:val="28"/>
          <w:szCs w:val="28"/>
        </w:rPr>
        <w:t>fullstack</w:t>
      </w:r>
      <w:proofErr w:type="spellEnd"/>
      <w:r w:rsidRPr="00903358">
        <w:rPr>
          <w:bCs/>
          <w:color w:val="0D0C22"/>
          <w:sz w:val="28"/>
          <w:szCs w:val="28"/>
        </w:rPr>
        <w:t>-разработчиков</w:t>
      </w:r>
      <w:r>
        <w:rPr>
          <w:bCs/>
          <w:color w:val="0D0C22"/>
          <w:sz w:val="28"/>
          <w:szCs w:val="28"/>
        </w:rPr>
        <w:t xml:space="preserve"> </w:t>
      </w:r>
      <w:r w:rsidRPr="00903358">
        <w:rPr>
          <w:bCs/>
          <w:color w:val="0D0C22"/>
          <w:sz w:val="28"/>
          <w:szCs w:val="28"/>
        </w:rPr>
        <w:t xml:space="preserve">/ </w:t>
      </w:r>
      <w:r>
        <w:rPr>
          <w:bCs/>
          <w:color w:val="0D0C22"/>
          <w:sz w:val="28"/>
          <w:szCs w:val="28"/>
        </w:rPr>
        <w:t xml:space="preserve">А.В. Кириченко, А.П. Никольский, Е.В. Дубовик., </w:t>
      </w:r>
      <w:proofErr w:type="spellStart"/>
      <w:r>
        <w:rPr>
          <w:bCs/>
          <w:color w:val="0D0C22"/>
          <w:sz w:val="28"/>
          <w:szCs w:val="28"/>
        </w:rPr>
        <w:t>перераб</w:t>
      </w:r>
      <w:proofErr w:type="spellEnd"/>
      <w:proofErr w:type="gramStart"/>
      <w:r>
        <w:rPr>
          <w:bCs/>
          <w:color w:val="0D0C22"/>
          <w:sz w:val="28"/>
          <w:szCs w:val="28"/>
        </w:rPr>
        <w:t>.</w:t>
      </w:r>
      <w:proofErr w:type="gramEnd"/>
      <w:r>
        <w:rPr>
          <w:bCs/>
          <w:color w:val="0D0C22"/>
          <w:sz w:val="28"/>
          <w:szCs w:val="28"/>
        </w:rPr>
        <w:t xml:space="preserve"> и доп. – Питер, 2021. – 432 с. – </w:t>
      </w:r>
      <w:r>
        <w:rPr>
          <w:bCs/>
          <w:color w:val="0D0C22"/>
          <w:sz w:val="28"/>
          <w:szCs w:val="28"/>
          <w:lang w:val="en-US"/>
        </w:rPr>
        <w:t>ISBN</w:t>
      </w:r>
      <w:r w:rsidRPr="00903358">
        <w:rPr>
          <w:bCs/>
          <w:color w:val="0D0C22"/>
          <w:sz w:val="28"/>
          <w:szCs w:val="28"/>
        </w:rPr>
        <w:t xml:space="preserve"> </w:t>
      </w:r>
      <w:r w:rsidRPr="00903358">
        <w:rPr>
          <w:sz w:val="28"/>
          <w:szCs w:val="28"/>
        </w:rPr>
        <w:t xml:space="preserve">978-5-94-387271-6. </w:t>
      </w:r>
      <w:r>
        <w:rPr>
          <w:sz w:val="28"/>
          <w:szCs w:val="28"/>
        </w:rPr>
        <w:t>–</w:t>
      </w:r>
      <w:r w:rsidRPr="00903358">
        <w:rPr>
          <w:sz w:val="28"/>
          <w:szCs w:val="28"/>
        </w:rPr>
        <w:t xml:space="preserve"> </w:t>
      </w:r>
      <w:r>
        <w:rPr>
          <w:sz w:val="28"/>
          <w:szCs w:val="28"/>
        </w:rPr>
        <w:t>Текст</w:t>
      </w:r>
      <w:r w:rsidRPr="00903358">
        <w:rPr>
          <w:sz w:val="28"/>
          <w:szCs w:val="28"/>
        </w:rPr>
        <w:t xml:space="preserve">: </w:t>
      </w:r>
      <w:r>
        <w:rPr>
          <w:sz w:val="28"/>
          <w:szCs w:val="28"/>
        </w:rPr>
        <w:t xml:space="preserve">непосредственный. </w:t>
      </w:r>
    </w:p>
    <w:p w14:paraId="0622FD23" w14:textId="77777777" w:rsidR="00932083" w:rsidRPr="00FA1F98" w:rsidRDefault="00932083" w:rsidP="00932083">
      <w:pPr>
        <w:pStyle w:val="af0"/>
        <w:numPr>
          <w:ilvl w:val="0"/>
          <w:numId w:val="28"/>
        </w:numPr>
        <w:tabs>
          <w:tab w:val="right" w:pos="851"/>
        </w:tabs>
        <w:spacing w:before="0" w:beforeAutospacing="0" w:after="0" w:afterAutospacing="0" w:line="360" w:lineRule="auto"/>
        <w:ind w:left="0" w:firstLine="567"/>
        <w:jc w:val="both"/>
        <w:rPr>
          <w:sz w:val="28"/>
          <w:szCs w:val="28"/>
        </w:rPr>
      </w:pPr>
      <w:r w:rsidRPr="00FA1F98">
        <w:rPr>
          <w:sz w:val="28"/>
          <w:szCs w:val="28"/>
        </w:rPr>
        <w:lastRenderedPageBreak/>
        <w:t xml:space="preserve"> </w:t>
      </w:r>
      <w:r>
        <w:rPr>
          <w:sz w:val="28"/>
          <w:szCs w:val="28"/>
        </w:rPr>
        <w:t>Макеев, Г.А. Объектно-ориентированное программирование</w:t>
      </w:r>
      <w:r w:rsidRPr="00FA1F98">
        <w:rPr>
          <w:sz w:val="28"/>
          <w:szCs w:val="28"/>
        </w:rPr>
        <w:t xml:space="preserve">: </w:t>
      </w:r>
      <w:r>
        <w:rPr>
          <w:sz w:val="28"/>
          <w:szCs w:val="28"/>
        </w:rPr>
        <w:t xml:space="preserve">с нуля к </w:t>
      </w:r>
      <w:r>
        <w:rPr>
          <w:sz w:val="28"/>
          <w:szCs w:val="28"/>
          <w:lang w:val="en-US"/>
        </w:rPr>
        <w:t>SOLID</w:t>
      </w:r>
      <w:r w:rsidRPr="00FA1F9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MVC</w:t>
      </w:r>
      <w:r w:rsidRPr="00FA1F98">
        <w:rPr>
          <w:sz w:val="28"/>
          <w:szCs w:val="28"/>
        </w:rPr>
        <w:t xml:space="preserve"> / </w:t>
      </w:r>
      <w:r>
        <w:rPr>
          <w:sz w:val="28"/>
          <w:szCs w:val="28"/>
        </w:rPr>
        <w:t xml:space="preserve">Г.А. Макеев., </w:t>
      </w:r>
      <w:proofErr w:type="spellStart"/>
      <w:r>
        <w:rPr>
          <w:sz w:val="28"/>
          <w:szCs w:val="28"/>
        </w:rPr>
        <w:t>перераб</w:t>
      </w:r>
      <w:proofErr w:type="spellEnd"/>
      <w:proofErr w:type="gramStart"/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и доп. – БХВ, 2024. – 272 с. – </w:t>
      </w:r>
      <w:r>
        <w:rPr>
          <w:sz w:val="28"/>
          <w:szCs w:val="28"/>
          <w:lang w:val="en-US"/>
        </w:rPr>
        <w:t>ISBN</w:t>
      </w:r>
      <w:r w:rsidRPr="00FA1F98">
        <w:rPr>
          <w:sz w:val="28"/>
          <w:szCs w:val="28"/>
        </w:rPr>
        <w:t xml:space="preserve"> </w:t>
      </w:r>
      <w:r w:rsidRPr="00FA1F98">
        <w:rPr>
          <w:sz w:val="28"/>
          <w:szCs w:val="28"/>
          <w:shd w:val="clear" w:color="auto" w:fill="FFFFFF"/>
        </w:rPr>
        <w:t xml:space="preserve">978-5-9775-1913-7. </w:t>
      </w:r>
      <w:r>
        <w:rPr>
          <w:sz w:val="28"/>
          <w:szCs w:val="28"/>
          <w:shd w:val="clear" w:color="auto" w:fill="FFFFFF"/>
        </w:rPr>
        <w:t>–</w:t>
      </w:r>
      <w:r w:rsidRPr="00FA1F98">
        <w:rPr>
          <w:sz w:val="28"/>
          <w:szCs w:val="28"/>
          <w:shd w:val="clear" w:color="auto" w:fill="FFFFFF"/>
        </w:rPr>
        <w:t xml:space="preserve"> </w:t>
      </w:r>
      <w:r>
        <w:rPr>
          <w:sz w:val="28"/>
          <w:szCs w:val="28"/>
          <w:shd w:val="clear" w:color="auto" w:fill="FFFFFF"/>
        </w:rPr>
        <w:t>Текст</w:t>
      </w:r>
      <w:r w:rsidRPr="00FA1F98">
        <w:rPr>
          <w:sz w:val="28"/>
          <w:szCs w:val="28"/>
          <w:shd w:val="clear" w:color="auto" w:fill="FFFFFF"/>
        </w:rPr>
        <w:t xml:space="preserve">: </w:t>
      </w:r>
      <w:r>
        <w:rPr>
          <w:sz w:val="28"/>
          <w:szCs w:val="28"/>
          <w:shd w:val="clear" w:color="auto" w:fill="FFFFFF"/>
        </w:rPr>
        <w:t xml:space="preserve">непосредственный. </w:t>
      </w:r>
    </w:p>
    <w:p w14:paraId="0755CC6F" w14:textId="77777777" w:rsidR="00932083" w:rsidRPr="00F14F07" w:rsidRDefault="00932083" w:rsidP="00932083">
      <w:pPr>
        <w:pStyle w:val="af0"/>
        <w:numPr>
          <w:ilvl w:val="0"/>
          <w:numId w:val="28"/>
        </w:numPr>
        <w:tabs>
          <w:tab w:val="right" w:pos="851"/>
        </w:tabs>
        <w:spacing w:before="0" w:beforeAutospacing="0" w:after="0" w:afterAutospacing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  <w:shd w:val="clear" w:color="auto" w:fill="FFFFFF"/>
        </w:rPr>
        <w:t xml:space="preserve"> </w:t>
      </w:r>
      <w:proofErr w:type="spellStart"/>
      <w:r>
        <w:rPr>
          <w:sz w:val="28"/>
          <w:szCs w:val="28"/>
          <w:shd w:val="clear" w:color="auto" w:fill="FFFFFF"/>
        </w:rPr>
        <w:t>Постолит</w:t>
      </w:r>
      <w:proofErr w:type="spellEnd"/>
      <w:r>
        <w:rPr>
          <w:sz w:val="28"/>
          <w:szCs w:val="28"/>
          <w:shd w:val="clear" w:color="auto" w:fill="FFFFFF"/>
        </w:rPr>
        <w:t xml:space="preserve">, А.В. </w:t>
      </w:r>
      <w:r>
        <w:rPr>
          <w:sz w:val="28"/>
          <w:szCs w:val="28"/>
          <w:shd w:val="clear" w:color="auto" w:fill="FFFFFF"/>
          <w:lang w:val="en-US"/>
        </w:rPr>
        <w:t>Python</w:t>
      </w:r>
      <w:r w:rsidRPr="00FA1F98">
        <w:rPr>
          <w:sz w:val="28"/>
          <w:szCs w:val="28"/>
          <w:shd w:val="clear" w:color="auto" w:fill="FFFFFF"/>
        </w:rPr>
        <w:t xml:space="preserve">, </w:t>
      </w:r>
      <w:r>
        <w:rPr>
          <w:sz w:val="28"/>
          <w:szCs w:val="28"/>
          <w:shd w:val="clear" w:color="auto" w:fill="FFFFFF"/>
          <w:lang w:val="en-US"/>
        </w:rPr>
        <w:t>Django</w:t>
      </w:r>
      <w:r w:rsidRPr="00FA1F98">
        <w:rPr>
          <w:sz w:val="28"/>
          <w:szCs w:val="28"/>
          <w:shd w:val="clear" w:color="auto" w:fill="FFFFFF"/>
        </w:rPr>
        <w:t xml:space="preserve"> </w:t>
      </w:r>
      <w:r>
        <w:rPr>
          <w:sz w:val="28"/>
          <w:szCs w:val="28"/>
          <w:shd w:val="clear" w:color="auto" w:fill="FFFFFF"/>
        </w:rPr>
        <w:t xml:space="preserve">и </w:t>
      </w:r>
      <w:r>
        <w:rPr>
          <w:sz w:val="28"/>
          <w:szCs w:val="28"/>
          <w:shd w:val="clear" w:color="auto" w:fill="FFFFFF"/>
          <w:lang w:val="en-US"/>
        </w:rPr>
        <w:t>Bootstrap</w:t>
      </w:r>
      <w:r w:rsidRPr="00FA1F98">
        <w:rPr>
          <w:sz w:val="28"/>
          <w:szCs w:val="28"/>
          <w:shd w:val="clear" w:color="auto" w:fill="FFFFFF"/>
        </w:rPr>
        <w:t xml:space="preserve"> </w:t>
      </w:r>
      <w:r>
        <w:rPr>
          <w:sz w:val="28"/>
          <w:szCs w:val="28"/>
          <w:shd w:val="clear" w:color="auto" w:fill="FFFFFF"/>
        </w:rPr>
        <w:t xml:space="preserve">для начинающих </w:t>
      </w:r>
      <w:r w:rsidRPr="00FA1F98">
        <w:rPr>
          <w:sz w:val="28"/>
          <w:szCs w:val="28"/>
          <w:shd w:val="clear" w:color="auto" w:fill="FFFFFF"/>
        </w:rPr>
        <w:t xml:space="preserve">/ </w:t>
      </w:r>
      <w:r>
        <w:rPr>
          <w:sz w:val="28"/>
          <w:szCs w:val="28"/>
          <w:shd w:val="clear" w:color="auto" w:fill="FFFFFF"/>
        </w:rPr>
        <w:t xml:space="preserve">А.В. </w:t>
      </w:r>
      <w:proofErr w:type="spellStart"/>
      <w:r>
        <w:rPr>
          <w:sz w:val="28"/>
          <w:szCs w:val="28"/>
          <w:shd w:val="clear" w:color="auto" w:fill="FFFFFF"/>
        </w:rPr>
        <w:t>Постолит</w:t>
      </w:r>
      <w:proofErr w:type="spellEnd"/>
      <w:r>
        <w:rPr>
          <w:sz w:val="28"/>
          <w:szCs w:val="28"/>
          <w:shd w:val="clear" w:color="auto" w:fill="FFFFFF"/>
        </w:rPr>
        <w:t xml:space="preserve">., </w:t>
      </w:r>
      <w:proofErr w:type="spellStart"/>
      <w:r>
        <w:rPr>
          <w:sz w:val="28"/>
          <w:szCs w:val="28"/>
          <w:shd w:val="clear" w:color="auto" w:fill="FFFFFF"/>
        </w:rPr>
        <w:t>переаб</w:t>
      </w:r>
      <w:proofErr w:type="spellEnd"/>
      <w:proofErr w:type="gramStart"/>
      <w:r>
        <w:rPr>
          <w:sz w:val="28"/>
          <w:szCs w:val="28"/>
          <w:shd w:val="clear" w:color="auto" w:fill="FFFFFF"/>
        </w:rPr>
        <w:t>.</w:t>
      </w:r>
      <w:proofErr w:type="gramEnd"/>
      <w:r>
        <w:rPr>
          <w:sz w:val="28"/>
          <w:szCs w:val="28"/>
          <w:shd w:val="clear" w:color="auto" w:fill="FFFFFF"/>
        </w:rPr>
        <w:t xml:space="preserve"> и доп. – БХВ, 2023. – 624 с. – </w:t>
      </w:r>
      <w:r w:rsidRPr="00F14F07">
        <w:rPr>
          <w:sz w:val="28"/>
          <w:szCs w:val="28"/>
          <w:shd w:val="clear" w:color="auto" w:fill="FFFFFF"/>
          <w:lang w:val="en-US"/>
        </w:rPr>
        <w:t>ISBN</w:t>
      </w:r>
      <w:r w:rsidRPr="00F14F07">
        <w:rPr>
          <w:sz w:val="28"/>
          <w:szCs w:val="28"/>
          <w:shd w:val="clear" w:color="auto" w:fill="FFFFFF"/>
        </w:rPr>
        <w:t xml:space="preserve"> 978-5-9775-1807-9. </w:t>
      </w:r>
      <w:r>
        <w:rPr>
          <w:sz w:val="28"/>
          <w:szCs w:val="28"/>
          <w:shd w:val="clear" w:color="auto" w:fill="FFFFFF"/>
        </w:rPr>
        <w:t>–</w:t>
      </w:r>
      <w:r w:rsidRPr="00F14F07">
        <w:rPr>
          <w:sz w:val="28"/>
          <w:szCs w:val="28"/>
          <w:shd w:val="clear" w:color="auto" w:fill="FFFFFF"/>
        </w:rPr>
        <w:t xml:space="preserve"> </w:t>
      </w:r>
      <w:r>
        <w:rPr>
          <w:sz w:val="28"/>
          <w:szCs w:val="28"/>
          <w:shd w:val="clear" w:color="auto" w:fill="FFFFFF"/>
        </w:rPr>
        <w:t>Текст</w:t>
      </w:r>
      <w:r w:rsidRPr="00F14F07">
        <w:rPr>
          <w:sz w:val="28"/>
          <w:szCs w:val="28"/>
          <w:shd w:val="clear" w:color="auto" w:fill="FFFFFF"/>
        </w:rPr>
        <w:t xml:space="preserve">: </w:t>
      </w:r>
      <w:r>
        <w:rPr>
          <w:sz w:val="28"/>
          <w:szCs w:val="28"/>
          <w:shd w:val="clear" w:color="auto" w:fill="FFFFFF"/>
        </w:rPr>
        <w:t>непосредственный</w:t>
      </w:r>
    </w:p>
    <w:p w14:paraId="019071F4" w14:textId="77777777" w:rsidR="00932083" w:rsidRPr="004973BF" w:rsidRDefault="00932083" w:rsidP="00932083">
      <w:pPr>
        <w:pStyle w:val="af0"/>
        <w:numPr>
          <w:ilvl w:val="0"/>
          <w:numId w:val="28"/>
        </w:numPr>
        <w:tabs>
          <w:tab w:val="right" w:pos="851"/>
        </w:tabs>
        <w:spacing w:before="0" w:beforeAutospacing="0" w:after="0" w:afterAutospacing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  <w:shd w:val="clear" w:color="auto" w:fill="FFFFFF"/>
        </w:rPr>
        <w:t xml:space="preserve"> Стефанов, С. </w:t>
      </w:r>
      <w:r>
        <w:rPr>
          <w:sz w:val="28"/>
          <w:szCs w:val="28"/>
          <w:shd w:val="clear" w:color="auto" w:fill="FFFFFF"/>
          <w:lang w:val="en-US"/>
        </w:rPr>
        <w:t>React</w:t>
      </w:r>
      <w:r w:rsidRPr="00AF5176">
        <w:rPr>
          <w:sz w:val="28"/>
          <w:szCs w:val="28"/>
          <w:shd w:val="clear" w:color="auto" w:fill="FFFFFF"/>
        </w:rPr>
        <w:t xml:space="preserve">. </w:t>
      </w:r>
      <w:r>
        <w:rPr>
          <w:sz w:val="28"/>
          <w:szCs w:val="28"/>
          <w:shd w:val="clear" w:color="auto" w:fill="FFFFFF"/>
        </w:rPr>
        <w:t xml:space="preserve">Быстрый старт </w:t>
      </w:r>
      <w:r w:rsidRPr="00AF5176">
        <w:rPr>
          <w:sz w:val="28"/>
          <w:szCs w:val="28"/>
          <w:shd w:val="clear" w:color="auto" w:fill="FFFFFF"/>
        </w:rPr>
        <w:t xml:space="preserve">/ </w:t>
      </w:r>
      <w:r>
        <w:rPr>
          <w:sz w:val="28"/>
          <w:szCs w:val="28"/>
          <w:shd w:val="clear" w:color="auto" w:fill="FFFFFF"/>
        </w:rPr>
        <w:t xml:space="preserve">С. Стефанов., </w:t>
      </w:r>
      <w:proofErr w:type="gramStart"/>
      <w:r>
        <w:rPr>
          <w:bCs/>
          <w:color w:val="0D0C22"/>
          <w:sz w:val="28"/>
          <w:szCs w:val="28"/>
        </w:rPr>
        <w:t xml:space="preserve">– </w:t>
      </w:r>
      <w:r>
        <w:rPr>
          <w:sz w:val="28"/>
          <w:szCs w:val="28"/>
          <w:shd w:val="clear" w:color="auto" w:fill="FFFFFF"/>
        </w:rPr>
        <w:t xml:space="preserve"> 2</w:t>
      </w:r>
      <w:proofErr w:type="gramEnd"/>
      <w:r>
        <w:rPr>
          <w:sz w:val="28"/>
          <w:szCs w:val="28"/>
          <w:shd w:val="clear" w:color="auto" w:fill="FFFFFF"/>
        </w:rPr>
        <w:t xml:space="preserve">-е изд., </w:t>
      </w:r>
      <w:proofErr w:type="spellStart"/>
      <w:r>
        <w:rPr>
          <w:sz w:val="28"/>
          <w:szCs w:val="28"/>
          <w:shd w:val="clear" w:color="auto" w:fill="FFFFFF"/>
        </w:rPr>
        <w:t>перераб</w:t>
      </w:r>
      <w:proofErr w:type="spellEnd"/>
      <w:r>
        <w:rPr>
          <w:sz w:val="28"/>
          <w:szCs w:val="28"/>
          <w:shd w:val="clear" w:color="auto" w:fill="FFFFFF"/>
        </w:rPr>
        <w:t xml:space="preserve">. и доп. – Питер, 2023. – 304 с. – </w:t>
      </w:r>
      <w:r>
        <w:rPr>
          <w:sz w:val="28"/>
          <w:szCs w:val="28"/>
          <w:shd w:val="clear" w:color="auto" w:fill="FFFFFF"/>
          <w:lang w:val="en-US"/>
        </w:rPr>
        <w:t>ISBN</w:t>
      </w:r>
      <w:r w:rsidRPr="00AF5176">
        <w:rPr>
          <w:sz w:val="28"/>
          <w:szCs w:val="28"/>
          <w:shd w:val="clear" w:color="auto" w:fill="FFFFFF"/>
        </w:rPr>
        <w:t xml:space="preserve"> 978-5-4461-2115-1. </w:t>
      </w:r>
      <w:r>
        <w:rPr>
          <w:sz w:val="28"/>
          <w:szCs w:val="28"/>
          <w:shd w:val="clear" w:color="auto" w:fill="FFFFFF"/>
        </w:rPr>
        <w:t>–</w:t>
      </w:r>
      <w:r w:rsidRPr="00AF5176">
        <w:rPr>
          <w:sz w:val="28"/>
          <w:szCs w:val="28"/>
          <w:shd w:val="clear" w:color="auto" w:fill="FFFFFF"/>
        </w:rPr>
        <w:t xml:space="preserve"> </w:t>
      </w:r>
      <w:r>
        <w:rPr>
          <w:sz w:val="28"/>
          <w:szCs w:val="28"/>
          <w:shd w:val="clear" w:color="auto" w:fill="FFFFFF"/>
        </w:rPr>
        <w:t>Текст</w:t>
      </w:r>
      <w:r w:rsidRPr="00AF5176">
        <w:rPr>
          <w:sz w:val="28"/>
          <w:szCs w:val="28"/>
          <w:shd w:val="clear" w:color="auto" w:fill="FFFFFF"/>
        </w:rPr>
        <w:t xml:space="preserve">: </w:t>
      </w:r>
      <w:r>
        <w:rPr>
          <w:sz w:val="28"/>
          <w:szCs w:val="28"/>
          <w:shd w:val="clear" w:color="auto" w:fill="FFFFFF"/>
        </w:rPr>
        <w:t>непосредственный.</w:t>
      </w:r>
    </w:p>
    <w:p w14:paraId="1D7056E3" w14:textId="77777777" w:rsidR="00932083" w:rsidRDefault="00932083" w:rsidP="00932083">
      <w:pPr>
        <w:pStyle w:val="af0"/>
        <w:numPr>
          <w:ilvl w:val="0"/>
          <w:numId w:val="28"/>
        </w:numPr>
        <w:tabs>
          <w:tab w:val="right" w:pos="851"/>
        </w:tabs>
        <w:spacing w:before="0" w:beforeAutospacing="0" w:after="0" w:afterAutospacing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раканов, О.В. Базы данных. Учебник. Студентам </w:t>
      </w:r>
      <w:proofErr w:type="spellStart"/>
      <w:r>
        <w:rPr>
          <w:sz w:val="28"/>
          <w:szCs w:val="28"/>
        </w:rPr>
        <w:t>ССУЗов</w:t>
      </w:r>
      <w:proofErr w:type="spellEnd"/>
      <w:r>
        <w:rPr>
          <w:sz w:val="28"/>
          <w:szCs w:val="28"/>
        </w:rPr>
        <w:t xml:space="preserve"> </w:t>
      </w:r>
      <w:r w:rsidRPr="00E02EE2">
        <w:rPr>
          <w:sz w:val="28"/>
          <w:szCs w:val="28"/>
        </w:rPr>
        <w:t xml:space="preserve">/ </w:t>
      </w:r>
      <w:r>
        <w:rPr>
          <w:sz w:val="28"/>
          <w:szCs w:val="28"/>
        </w:rPr>
        <w:t xml:space="preserve">О.В. Тараканов, Л.И. Шустова., 2023. – 304 с. – </w:t>
      </w:r>
      <w:r w:rsidRPr="00C07358">
        <w:rPr>
          <w:sz w:val="28"/>
          <w:szCs w:val="28"/>
          <w:shd w:val="clear" w:color="auto" w:fill="FFFFFF"/>
        </w:rPr>
        <w:t>ISBN</w:t>
      </w:r>
      <w:r>
        <w:rPr>
          <w:sz w:val="28"/>
          <w:szCs w:val="28"/>
          <w:shd w:val="clear" w:color="auto" w:fill="FFFFFF"/>
        </w:rPr>
        <w:t xml:space="preserve"> </w:t>
      </w:r>
      <w:r w:rsidRPr="00C07358">
        <w:rPr>
          <w:sz w:val="28"/>
          <w:szCs w:val="28"/>
          <w:shd w:val="clear" w:color="auto" w:fill="FFFFFF"/>
        </w:rPr>
        <w:t>978-5-16-010485-0</w:t>
      </w:r>
      <w:r>
        <w:rPr>
          <w:sz w:val="28"/>
          <w:szCs w:val="28"/>
          <w:shd w:val="clear" w:color="auto" w:fill="FFFFFF"/>
        </w:rPr>
        <w:t>. -</w:t>
      </w:r>
      <w:r>
        <w:rPr>
          <w:sz w:val="28"/>
          <w:szCs w:val="28"/>
        </w:rPr>
        <w:t xml:space="preserve"> Текст</w:t>
      </w:r>
      <w:r w:rsidRPr="00E02EE2">
        <w:rPr>
          <w:sz w:val="28"/>
          <w:szCs w:val="28"/>
        </w:rPr>
        <w:t xml:space="preserve">: </w:t>
      </w:r>
      <w:r>
        <w:rPr>
          <w:sz w:val="28"/>
          <w:szCs w:val="28"/>
        </w:rPr>
        <w:t xml:space="preserve">непосредственный. </w:t>
      </w:r>
    </w:p>
    <w:p w14:paraId="79C2139C" w14:textId="77777777" w:rsidR="00932083" w:rsidRPr="00903358" w:rsidRDefault="00932083" w:rsidP="00932083">
      <w:pPr>
        <w:pStyle w:val="af0"/>
        <w:numPr>
          <w:ilvl w:val="0"/>
          <w:numId w:val="28"/>
        </w:numPr>
        <w:tabs>
          <w:tab w:val="right" w:pos="851"/>
        </w:tabs>
        <w:spacing w:before="0" w:beforeAutospacing="0" w:after="0" w:afterAutospacing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Трэйси</w:t>
      </w:r>
      <w:proofErr w:type="spellEnd"/>
      <w:r>
        <w:rPr>
          <w:sz w:val="28"/>
          <w:szCs w:val="28"/>
        </w:rPr>
        <w:t xml:space="preserve">, О. Веб-дизайн для </w:t>
      </w:r>
      <w:proofErr w:type="spellStart"/>
      <w:r>
        <w:rPr>
          <w:sz w:val="28"/>
          <w:szCs w:val="28"/>
        </w:rPr>
        <w:t>недизайнеров</w:t>
      </w:r>
      <w:proofErr w:type="spellEnd"/>
      <w:r>
        <w:rPr>
          <w:sz w:val="28"/>
          <w:szCs w:val="28"/>
        </w:rPr>
        <w:t xml:space="preserve"> </w:t>
      </w:r>
      <w:r w:rsidRPr="00903358">
        <w:rPr>
          <w:sz w:val="28"/>
          <w:szCs w:val="28"/>
        </w:rPr>
        <w:t xml:space="preserve">/ </w:t>
      </w:r>
      <w:r>
        <w:rPr>
          <w:sz w:val="28"/>
          <w:szCs w:val="28"/>
        </w:rPr>
        <w:t xml:space="preserve">О. </w:t>
      </w:r>
      <w:proofErr w:type="spellStart"/>
      <w:r>
        <w:rPr>
          <w:sz w:val="28"/>
          <w:szCs w:val="28"/>
        </w:rPr>
        <w:t>Трэйси</w:t>
      </w:r>
      <w:proofErr w:type="spellEnd"/>
      <w:r>
        <w:rPr>
          <w:sz w:val="28"/>
          <w:szCs w:val="28"/>
        </w:rPr>
        <w:t xml:space="preserve">., </w:t>
      </w:r>
      <w:proofErr w:type="spellStart"/>
      <w:r>
        <w:rPr>
          <w:sz w:val="28"/>
          <w:szCs w:val="28"/>
        </w:rPr>
        <w:t>перераб</w:t>
      </w:r>
      <w:proofErr w:type="spellEnd"/>
      <w:proofErr w:type="gramStart"/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и доп. – Питер, 2022. – 176 с. – </w:t>
      </w:r>
      <w:r>
        <w:rPr>
          <w:sz w:val="28"/>
          <w:szCs w:val="28"/>
          <w:lang w:val="en-US"/>
        </w:rPr>
        <w:t>ISBN</w:t>
      </w:r>
      <w:r w:rsidRPr="00903358">
        <w:rPr>
          <w:sz w:val="28"/>
          <w:szCs w:val="28"/>
        </w:rPr>
        <w:t xml:space="preserve"> </w:t>
      </w:r>
      <w:r w:rsidRPr="00903358">
        <w:rPr>
          <w:sz w:val="28"/>
          <w:szCs w:val="28"/>
          <w:shd w:val="clear" w:color="auto" w:fill="FFFFFF"/>
        </w:rPr>
        <w:t xml:space="preserve">978-5-4461-1917-2. </w:t>
      </w:r>
      <w:r>
        <w:rPr>
          <w:sz w:val="28"/>
          <w:szCs w:val="28"/>
          <w:shd w:val="clear" w:color="auto" w:fill="FFFFFF"/>
        </w:rPr>
        <w:t>– Текст</w:t>
      </w:r>
      <w:r w:rsidRPr="00903358">
        <w:rPr>
          <w:sz w:val="28"/>
          <w:szCs w:val="28"/>
          <w:shd w:val="clear" w:color="auto" w:fill="FFFFFF"/>
        </w:rPr>
        <w:t xml:space="preserve">: </w:t>
      </w:r>
      <w:r>
        <w:rPr>
          <w:sz w:val="28"/>
          <w:szCs w:val="28"/>
          <w:shd w:val="clear" w:color="auto" w:fill="FFFFFF"/>
        </w:rPr>
        <w:t xml:space="preserve">непосредственный. </w:t>
      </w:r>
    </w:p>
    <w:p w14:paraId="25774883" w14:textId="77777777" w:rsidR="00932083" w:rsidRDefault="00932083" w:rsidP="00932083">
      <w:pPr>
        <w:pStyle w:val="af0"/>
        <w:numPr>
          <w:ilvl w:val="0"/>
          <w:numId w:val="28"/>
        </w:numPr>
        <w:tabs>
          <w:tab w:val="right" w:pos="851"/>
        </w:tabs>
        <w:spacing w:before="0" w:beforeAutospacing="0" w:after="0" w:afterAutospacing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Документация </w:t>
      </w:r>
      <w:r>
        <w:rPr>
          <w:sz w:val="28"/>
          <w:szCs w:val="28"/>
          <w:lang w:val="en-US"/>
        </w:rPr>
        <w:t>CSS</w:t>
      </w:r>
      <w:r>
        <w:rPr>
          <w:sz w:val="28"/>
          <w:szCs w:val="28"/>
        </w:rPr>
        <w:t>.</w:t>
      </w:r>
      <w:r w:rsidRPr="007739EB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2024</w:t>
      </w:r>
      <w:r w:rsidRPr="007739EB">
        <w:rPr>
          <w:sz w:val="28"/>
          <w:szCs w:val="28"/>
        </w:rPr>
        <w:t xml:space="preserve">. </w:t>
      </w:r>
      <w:proofErr w:type="gramStart"/>
      <w:r>
        <w:rPr>
          <w:sz w:val="28"/>
          <w:szCs w:val="28"/>
        </w:rPr>
        <w:t>Текст</w:t>
      </w:r>
      <w:r w:rsidRPr="007034A5">
        <w:rPr>
          <w:sz w:val="28"/>
          <w:szCs w:val="28"/>
        </w:rPr>
        <w:t xml:space="preserve"> :</w:t>
      </w:r>
      <w:proofErr w:type="gramEnd"/>
      <w:r w:rsidRPr="007034A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электронный. – </w:t>
      </w:r>
      <w:r>
        <w:rPr>
          <w:sz w:val="28"/>
          <w:szCs w:val="28"/>
          <w:lang w:val="en-US"/>
        </w:rPr>
        <w:t>URL</w:t>
      </w:r>
      <w:r w:rsidRPr="007034A5">
        <w:rPr>
          <w:sz w:val="28"/>
          <w:szCs w:val="28"/>
        </w:rPr>
        <w:t xml:space="preserve">: </w:t>
      </w:r>
      <w:hyperlink r:id="rId26" w:tooltip="https://developer.mozilla.org/ru/docs/Web/CSS/Reference" w:history="1">
        <w:r>
          <w:rPr>
            <w:rStyle w:val="af1"/>
            <w:sz w:val="28"/>
            <w:szCs w:val="28"/>
          </w:rPr>
          <w:t>https://developer.mozilla.org/ru/docs/Web/CSS/Reference</w:t>
        </w:r>
      </w:hyperlink>
      <w:r>
        <w:rPr>
          <w:rStyle w:val="af1"/>
          <w:sz w:val="28"/>
          <w:szCs w:val="28"/>
        </w:rPr>
        <w:t xml:space="preserve"> </w:t>
      </w:r>
      <w:r w:rsidRPr="007034A5">
        <w:rPr>
          <w:rStyle w:val="af1"/>
          <w:sz w:val="28"/>
          <w:szCs w:val="28"/>
        </w:rPr>
        <w:t>(</w:t>
      </w:r>
      <w:r>
        <w:rPr>
          <w:rStyle w:val="af1"/>
          <w:sz w:val="28"/>
          <w:szCs w:val="28"/>
        </w:rPr>
        <w:t>дата обращения</w:t>
      </w:r>
      <w:r w:rsidRPr="007034A5">
        <w:rPr>
          <w:rStyle w:val="af1"/>
          <w:sz w:val="28"/>
          <w:szCs w:val="28"/>
        </w:rPr>
        <w:t>: 26.01.2024).</w:t>
      </w:r>
    </w:p>
    <w:p w14:paraId="6C259CFC" w14:textId="77777777" w:rsidR="00932083" w:rsidRDefault="00932083" w:rsidP="00932083">
      <w:pPr>
        <w:pStyle w:val="af0"/>
        <w:numPr>
          <w:ilvl w:val="0"/>
          <w:numId w:val="28"/>
        </w:numPr>
        <w:tabs>
          <w:tab w:val="right" w:pos="851"/>
        </w:tabs>
        <w:spacing w:before="0" w:beforeAutospacing="0" w:after="0" w:afterAutospacing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Документация </w:t>
      </w:r>
      <w:r>
        <w:rPr>
          <w:sz w:val="28"/>
          <w:szCs w:val="28"/>
          <w:lang w:val="en-US"/>
        </w:rPr>
        <w:t>Django</w:t>
      </w:r>
      <w:r>
        <w:rPr>
          <w:sz w:val="28"/>
          <w:szCs w:val="28"/>
        </w:rPr>
        <w:t xml:space="preserve">. – 2021. </w:t>
      </w:r>
      <w:proofErr w:type="gramStart"/>
      <w:r>
        <w:rPr>
          <w:sz w:val="28"/>
          <w:szCs w:val="28"/>
        </w:rPr>
        <w:t>Текст</w:t>
      </w:r>
      <w:r w:rsidRPr="007034A5">
        <w:rPr>
          <w:sz w:val="28"/>
          <w:szCs w:val="28"/>
        </w:rPr>
        <w:t xml:space="preserve"> :</w:t>
      </w:r>
      <w:proofErr w:type="gramEnd"/>
      <w:r w:rsidRPr="007034A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электронный. – </w:t>
      </w:r>
      <w:r>
        <w:rPr>
          <w:sz w:val="28"/>
          <w:szCs w:val="28"/>
          <w:lang w:val="en-US"/>
        </w:rPr>
        <w:t>URL</w:t>
      </w:r>
      <w:r w:rsidRPr="007034A5">
        <w:rPr>
          <w:sz w:val="28"/>
          <w:szCs w:val="28"/>
        </w:rPr>
        <w:t xml:space="preserve">: </w:t>
      </w:r>
      <w:hyperlink r:id="rId27" w:tooltip="https://djangodoc.ru/3.2/" w:history="1">
        <w:r>
          <w:rPr>
            <w:rStyle w:val="af1"/>
            <w:sz w:val="28"/>
            <w:szCs w:val="28"/>
          </w:rPr>
          <w:t>https://djangodoc.ru/3.2/</w:t>
        </w:r>
      </w:hyperlink>
      <w:r w:rsidRPr="007034A5">
        <w:rPr>
          <w:rStyle w:val="af1"/>
          <w:sz w:val="28"/>
          <w:szCs w:val="28"/>
        </w:rPr>
        <w:t xml:space="preserve"> (</w:t>
      </w:r>
      <w:r>
        <w:rPr>
          <w:rStyle w:val="af1"/>
          <w:sz w:val="28"/>
          <w:szCs w:val="28"/>
        </w:rPr>
        <w:t>дата обращения</w:t>
      </w:r>
      <w:r w:rsidRPr="007034A5">
        <w:rPr>
          <w:rStyle w:val="af1"/>
          <w:sz w:val="28"/>
          <w:szCs w:val="28"/>
        </w:rPr>
        <w:t>: 26.01.2024).</w:t>
      </w:r>
    </w:p>
    <w:p w14:paraId="7A044FC0" w14:textId="77777777" w:rsidR="00932083" w:rsidRDefault="00932083" w:rsidP="00932083">
      <w:pPr>
        <w:pStyle w:val="af0"/>
        <w:numPr>
          <w:ilvl w:val="0"/>
          <w:numId w:val="28"/>
        </w:numPr>
        <w:tabs>
          <w:tab w:val="right" w:pos="851"/>
        </w:tabs>
        <w:spacing w:before="0" w:beforeAutospacing="0" w:after="0" w:afterAutospacing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Документация </w:t>
      </w:r>
      <w:r>
        <w:rPr>
          <w:sz w:val="28"/>
          <w:szCs w:val="28"/>
          <w:lang w:val="en-US"/>
        </w:rPr>
        <w:t>HTML</w:t>
      </w:r>
      <w:r>
        <w:rPr>
          <w:sz w:val="28"/>
          <w:szCs w:val="28"/>
        </w:rPr>
        <w:t>.</w:t>
      </w:r>
      <w:r w:rsidRPr="007739EB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2024. </w:t>
      </w:r>
      <w:proofErr w:type="gramStart"/>
      <w:r>
        <w:rPr>
          <w:sz w:val="28"/>
          <w:szCs w:val="28"/>
        </w:rPr>
        <w:t>Текст</w:t>
      </w:r>
      <w:r w:rsidRPr="007034A5">
        <w:rPr>
          <w:sz w:val="28"/>
          <w:szCs w:val="28"/>
        </w:rPr>
        <w:t xml:space="preserve"> :</w:t>
      </w:r>
      <w:proofErr w:type="gramEnd"/>
      <w:r w:rsidRPr="007034A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электронный. – </w:t>
      </w:r>
      <w:r>
        <w:rPr>
          <w:sz w:val="28"/>
          <w:szCs w:val="28"/>
          <w:lang w:val="en-US"/>
        </w:rPr>
        <w:t>URL</w:t>
      </w:r>
      <w:r w:rsidRPr="007034A5">
        <w:rPr>
          <w:sz w:val="28"/>
          <w:szCs w:val="28"/>
        </w:rPr>
        <w:t xml:space="preserve">: </w:t>
      </w:r>
      <w:hyperlink r:id="rId28" w:tooltip="https://developer.mozilla.org/ru/docs/Web/HTML" w:history="1">
        <w:r>
          <w:rPr>
            <w:rStyle w:val="af1"/>
            <w:sz w:val="28"/>
            <w:szCs w:val="28"/>
          </w:rPr>
          <w:t>https://developer.mozilla.org/ru/docs/Web/HTML</w:t>
        </w:r>
      </w:hyperlink>
      <w:r w:rsidRPr="007739EB">
        <w:rPr>
          <w:rStyle w:val="af1"/>
          <w:sz w:val="28"/>
          <w:szCs w:val="28"/>
        </w:rPr>
        <w:t xml:space="preserve"> </w:t>
      </w:r>
      <w:r w:rsidRPr="007034A5">
        <w:rPr>
          <w:rStyle w:val="af1"/>
          <w:sz w:val="28"/>
          <w:szCs w:val="28"/>
        </w:rPr>
        <w:t>(</w:t>
      </w:r>
      <w:r>
        <w:rPr>
          <w:rStyle w:val="af1"/>
          <w:sz w:val="28"/>
          <w:szCs w:val="28"/>
        </w:rPr>
        <w:t>дата обращения</w:t>
      </w:r>
      <w:r w:rsidRPr="007034A5">
        <w:rPr>
          <w:rStyle w:val="af1"/>
          <w:sz w:val="28"/>
          <w:szCs w:val="28"/>
        </w:rPr>
        <w:t>: 26.01.2024).</w:t>
      </w:r>
    </w:p>
    <w:p w14:paraId="127481A6" w14:textId="77777777" w:rsidR="00932083" w:rsidRDefault="00932083" w:rsidP="00932083">
      <w:pPr>
        <w:pStyle w:val="af0"/>
        <w:numPr>
          <w:ilvl w:val="0"/>
          <w:numId w:val="28"/>
        </w:numPr>
        <w:tabs>
          <w:tab w:val="right" w:pos="851"/>
        </w:tabs>
        <w:spacing w:before="0" w:beforeAutospacing="0" w:after="0" w:afterAutospacing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Документация </w:t>
      </w:r>
      <w:r>
        <w:rPr>
          <w:sz w:val="28"/>
          <w:szCs w:val="28"/>
          <w:lang w:val="en-US"/>
        </w:rPr>
        <w:t>JavaScript</w:t>
      </w:r>
      <w:r>
        <w:rPr>
          <w:sz w:val="28"/>
          <w:szCs w:val="28"/>
        </w:rPr>
        <w:t>.</w:t>
      </w:r>
      <w:r w:rsidRPr="007739EB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7739E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2024. </w:t>
      </w:r>
      <w:proofErr w:type="gramStart"/>
      <w:r>
        <w:rPr>
          <w:sz w:val="28"/>
          <w:szCs w:val="28"/>
        </w:rPr>
        <w:t>Текст</w:t>
      </w:r>
      <w:r w:rsidRPr="007034A5">
        <w:rPr>
          <w:sz w:val="28"/>
          <w:szCs w:val="28"/>
        </w:rPr>
        <w:t xml:space="preserve"> :</w:t>
      </w:r>
      <w:proofErr w:type="gramEnd"/>
      <w:r w:rsidRPr="007034A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электронный. – </w:t>
      </w:r>
      <w:r>
        <w:rPr>
          <w:sz w:val="28"/>
          <w:szCs w:val="28"/>
          <w:lang w:val="en-US"/>
        </w:rPr>
        <w:t>URL</w:t>
      </w:r>
      <w:r w:rsidRPr="007034A5">
        <w:rPr>
          <w:sz w:val="28"/>
          <w:szCs w:val="28"/>
        </w:rPr>
        <w:t xml:space="preserve">: </w:t>
      </w:r>
      <w:hyperlink r:id="rId29" w:history="1">
        <w:r w:rsidRPr="007739EB">
          <w:rPr>
            <w:rStyle w:val="af1"/>
            <w:sz w:val="28"/>
            <w:szCs w:val="28"/>
          </w:rPr>
          <w:t>https://developer.mozilla.org/ru/docs/Web/JavaScript</w:t>
        </w:r>
      </w:hyperlink>
      <w:r w:rsidRPr="007739EB">
        <w:rPr>
          <w:sz w:val="28"/>
          <w:szCs w:val="28"/>
        </w:rPr>
        <w:t xml:space="preserve"> </w:t>
      </w:r>
      <w:r w:rsidRPr="007034A5">
        <w:rPr>
          <w:rStyle w:val="af1"/>
          <w:sz w:val="28"/>
          <w:szCs w:val="28"/>
        </w:rPr>
        <w:t>(</w:t>
      </w:r>
      <w:r>
        <w:rPr>
          <w:rStyle w:val="af1"/>
          <w:sz w:val="28"/>
          <w:szCs w:val="28"/>
        </w:rPr>
        <w:t>дата обращения</w:t>
      </w:r>
      <w:r w:rsidRPr="007034A5">
        <w:rPr>
          <w:rStyle w:val="af1"/>
          <w:sz w:val="28"/>
          <w:szCs w:val="28"/>
        </w:rPr>
        <w:t>: 26.01.2024).</w:t>
      </w:r>
    </w:p>
    <w:p w14:paraId="1A9E6B63" w14:textId="77777777" w:rsidR="00932083" w:rsidRDefault="00932083" w:rsidP="00932083">
      <w:pPr>
        <w:pStyle w:val="af0"/>
        <w:numPr>
          <w:ilvl w:val="0"/>
          <w:numId w:val="28"/>
        </w:numPr>
        <w:tabs>
          <w:tab w:val="right" w:pos="851"/>
        </w:tabs>
        <w:spacing w:before="0" w:beforeAutospacing="0" w:after="0" w:afterAutospacing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Документация </w:t>
      </w:r>
      <w:r>
        <w:rPr>
          <w:sz w:val="28"/>
          <w:szCs w:val="28"/>
          <w:lang w:val="en-US"/>
        </w:rPr>
        <w:t>MySQL</w:t>
      </w:r>
      <w:r>
        <w:rPr>
          <w:sz w:val="28"/>
          <w:szCs w:val="28"/>
        </w:rPr>
        <w:t>.</w:t>
      </w:r>
      <w:r w:rsidRPr="007739EB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2024. </w:t>
      </w:r>
      <w:proofErr w:type="gramStart"/>
      <w:r>
        <w:rPr>
          <w:sz w:val="28"/>
          <w:szCs w:val="28"/>
        </w:rPr>
        <w:t>Текст</w:t>
      </w:r>
      <w:r w:rsidRPr="007034A5">
        <w:rPr>
          <w:sz w:val="28"/>
          <w:szCs w:val="28"/>
        </w:rPr>
        <w:t xml:space="preserve"> :</w:t>
      </w:r>
      <w:proofErr w:type="gramEnd"/>
      <w:r w:rsidRPr="007034A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электронный. – </w:t>
      </w:r>
      <w:r>
        <w:rPr>
          <w:sz w:val="28"/>
          <w:szCs w:val="28"/>
          <w:lang w:val="en-US"/>
        </w:rPr>
        <w:t>URL</w:t>
      </w:r>
      <w:r w:rsidRPr="007034A5">
        <w:rPr>
          <w:sz w:val="28"/>
          <w:szCs w:val="28"/>
        </w:rPr>
        <w:t xml:space="preserve">: </w:t>
      </w:r>
      <w:hyperlink r:id="rId30" w:history="1">
        <w:r w:rsidRPr="00E02EE2">
          <w:rPr>
            <w:rStyle w:val="af1"/>
            <w:sz w:val="28"/>
            <w:szCs w:val="28"/>
          </w:rPr>
          <w:t>https://dev.mysql.com/doc/</w:t>
        </w:r>
      </w:hyperlink>
      <w:r w:rsidRPr="007739EB">
        <w:rPr>
          <w:rStyle w:val="af1"/>
          <w:sz w:val="28"/>
          <w:szCs w:val="28"/>
        </w:rPr>
        <w:t xml:space="preserve"> </w:t>
      </w:r>
      <w:r w:rsidRPr="007034A5">
        <w:rPr>
          <w:rStyle w:val="af1"/>
          <w:sz w:val="28"/>
          <w:szCs w:val="28"/>
        </w:rPr>
        <w:t>(</w:t>
      </w:r>
      <w:r>
        <w:rPr>
          <w:rStyle w:val="af1"/>
          <w:sz w:val="28"/>
          <w:szCs w:val="28"/>
        </w:rPr>
        <w:t>дата обращения</w:t>
      </w:r>
      <w:r w:rsidRPr="007034A5">
        <w:rPr>
          <w:rStyle w:val="af1"/>
          <w:sz w:val="28"/>
          <w:szCs w:val="28"/>
        </w:rPr>
        <w:t>: 26.01.2024).</w:t>
      </w:r>
    </w:p>
    <w:p w14:paraId="4A8A83A4" w14:textId="77777777" w:rsidR="00932083" w:rsidRDefault="00932083" w:rsidP="00932083">
      <w:pPr>
        <w:pStyle w:val="af0"/>
        <w:numPr>
          <w:ilvl w:val="0"/>
          <w:numId w:val="28"/>
        </w:numPr>
        <w:tabs>
          <w:tab w:val="right" w:pos="851"/>
        </w:tabs>
        <w:spacing w:before="0" w:beforeAutospacing="0" w:after="0" w:afterAutospacing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Документация </w:t>
      </w:r>
      <w:r>
        <w:rPr>
          <w:sz w:val="28"/>
          <w:szCs w:val="28"/>
          <w:lang w:val="en-US"/>
        </w:rPr>
        <w:t>Python</w:t>
      </w:r>
      <w:r>
        <w:rPr>
          <w:sz w:val="28"/>
          <w:szCs w:val="28"/>
        </w:rPr>
        <w:t>.</w:t>
      </w:r>
      <w:r w:rsidRPr="007739EB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2024. </w:t>
      </w:r>
      <w:proofErr w:type="gramStart"/>
      <w:r>
        <w:rPr>
          <w:sz w:val="28"/>
          <w:szCs w:val="28"/>
        </w:rPr>
        <w:t>Текст</w:t>
      </w:r>
      <w:r w:rsidRPr="007034A5">
        <w:rPr>
          <w:sz w:val="28"/>
          <w:szCs w:val="28"/>
        </w:rPr>
        <w:t xml:space="preserve"> :</w:t>
      </w:r>
      <w:proofErr w:type="gramEnd"/>
      <w:r w:rsidRPr="007034A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электронный. – </w:t>
      </w:r>
      <w:r>
        <w:rPr>
          <w:sz w:val="28"/>
          <w:szCs w:val="28"/>
          <w:lang w:val="en-US"/>
        </w:rPr>
        <w:t>URL</w:t>
      </w:r>
      <w:r w:rsidRPr="007034A5">
        <w:rPr>
          <w:sz w:val="28"/>
          <w:szCs w:val="28"/>
        </w:rPr>
        <w:t xml:space="preserve">: </w:t>
      </w:r>
      <w:hyperlink r:id="rId31" w:tooltip="https://docs.python.org/3/index.html" w:history="1">
        <w:r>
          <w:rPr>
            <w:rStyle w:val="af1"/>
            <w:sz w:val="28"/>
            <w:szCs w:val="28"/>
          </w:rPr>
          <w:t>https://docs.python.org/3/index.html</w:t>
        </w:r>
      </w:hyperlink>
      <w:r w:rsidRPr="007739EB">
        <w:rPr>
          <w:rStyle w:val="af1"/>
          <w:sz w:val="28"/>
          <w:szCs w:val="28"/>
        </w:rPr>
        <w:t xml:space="preserve"> </w:t>
      </w:r>
      <w:r w:rsidRPr="007034A5">
        <w:rPr>
          <w:rStyle w:val="af1"/>
          <w:sz w:val="28"/>
          <w:szCs w:val="28"/>
        </w:rPr>
        <w:t>(</w:t>
      </w:r>
      <w:r>
        <w:rPr>
          <w:rStyle w:val="af1"/>
          <w:sz w:val="28"/>
          <w:szCs w:val="28"/>
        </w:rPr>
        <w:t>дата обращения</w:t>
      </w:r>
      <w:r w:rsidRPr="007034A5">
        <w:rPr>
          <w:rStyle w:val="af1"/>
          <w:sz w:val="28"/>
          <w:szCs w:val="28"/>
        </w:rPr>
        <w:t>: 26.01.2024).</w:t>
      </w:r>
    </w:p>
    <w:p w14:paraId="3EE8F9C7" w14:textId="77777777" w:rsidR="00932083" w:rsidRDefault="00932083" w:rsidP="00932083">
      <w:pPr>
        <w:pStyle w:val="af0"/>
        <w:numPr>
          <w:ilvl w:val="0"/>
          <w:numId w:val="28"/>
        </w:numPr>
        <w:tabs>
          <w:tab w:val="right" w:pos="851"/>
        </w:tabs>
        <w:spacing w:before="0" w:beforeAutospacing="0" w:after="0" w:afterAutospacing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Документация </w:t>
      </w:r>
      <w:r>
        <w:rPr>
          <w:sz w:val="28"/>
          <w:szCs w:val="28"/>
          <w:lang w:val="en-US"/>
        </w:rPr>
        <w:t>React</w:t>
      </w:r>
      <w:r>
        <w:rPr>
          <w:sz w:val="28"/>
          <w:szCs w:val="28"/>
        </w:rPr>
        <w:t>.</w:t>
      </w:r>
      <w:r w:rsidRPr="007739EB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2023. </w:t>
      </w:r>
      <w:proofErr w:type="gramStart"/>
      <w:r>
        <w:rPr>
          <w:sz w:val="28"/>
          <w:szCs w:val="28"/>
        </w:rPr>
        <w:t>Текст</w:t>
      </w:r>
      <w:r w:rsidRPr="007034A5">
        <w:rPr>
          <w:sz w:val="28"/>
          <w:szCs w:val="28"/>
        </w:rPr>
        <w:t xml:space="preserve"> :</w:t>
      </w:r>
      <w:proofErr w:type="gramEnd"/>
      <w:r w:rsidRPr="007034A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электронный. – </w:t>
      </w:r>
      <w:r>
        <w:rPr>
          <w:sz w:val="28"/>
          <w:szCs w:val="28"/>
          <w:lang w:val="en-US"/>
        </w:rPr>
        <w:t>URL</w:t>
      </w:r>
      <w:r w:rsidRPr="007034A5">
        <w:rPr>
          <w:sz w:val="28"/>
          <w:szCs w:val="28"/>
        </w:rPr>
        <w:t xml:space="preserve">: </w:t>
      </w:r>
      <w:hyperlink r:id="rId32" w:tooltip="https://react.dev/learn" w:history="1">
        <w:r>
          <w:rPr>
            <w:rStyle w:val="af1"/>
            <w:sz w:val="28"/>
            <w:szCs w:val="28"/>
          </w:rPr>
          <w:t>https://react.dev/learn</w:t>
        </w:r>
      </w:hyperlink>
      <w:r w:rsidRPr="007739EB">
        <w:rPr>
          <w:rStyle w:val="af1"/>
          <w:sz w:val="28"/>
          <w:szCs w:val="28"/>
        </w:rPr>
        <w:t xml:space="preserve"> </w:t>
      </w:r>
      <w:r w:rsidRPr="007034A5">
        <w:rPr>
          <w:rStyle w:val="af1"/>
          <w:sz w:val="28"/>
          <w:szCs w:val="28"/>
        </w:rPr>
        <w:t>(</w:t>
      </w:r>
      <w:r>
        <w:rPr>
          <w:rStyle w:val="af1"/>
          <w:sz w:val="28"/>
          <w:szCs w:val="28"/>
        </w:rPr>
        <w:t>дата обращения</w:t>
      </w:r>
      <w:r w:rsidRPr="007034A5">
        <w:rPr>
          <w:rStyle w:val="af1"/>
          <w:sz w:val="28"/>
          <w:szCs w:val="28"/>
        </w:rPr>
        <w:t>: 26.01.2024).</w:t>
      </w:r>
    </w:p>
    <w:p w14:paraId="0AC320E9" w14:textId="77777777" w:rsidR="00932083" w:rsidRPr="004973BF" w:rsidRDefault="00932083" w:rsidP="00932083">
      <w:pPr>
        <w:pStyle w:val="af0"/>
        <w:numPr>
          <w:ilvl w:val="0"/>
          <w:numId w:val="28"/>
        </w:numPr>
        <w:tabs>
          <w:tab w:val="right" w:pos="851"/>
        </w:tabs>
        <w:spacing w:before="0" w:beforeAutospacing="0" w:after="0" w:afterAutospacing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Документация Яндекс Карты </w:t>
      </w:r>
      <w:r>
        <w:rPr>
          <w:sz w:val="28"/>
          <w:szCs w:val="28"/>
          <w:lang w:val="en-US"/>
        </w:rPr>
        <w:t>API</w:t>
      </w:r>
      <w:r>
        <w:rPr>
          <w:sz w:val="28"/>
          <w:szCs w:val="28"/>
        </w:rPr>
        <w:t xml:space="preserve">. </w:t>
      </w:r>
      <w:proofErr w:type="gramStart"/>
      <w:r>
        <w:rPr>
          <w:sz w:val="28"/>
          <w:szCs w:val="28"/>
        </w:rPr>
        <w:t>Текст</w:t>
      </w:r>
      <w:r w:rsidRPr="007034A5">
        <w:rPr>
          <w:sz w:val="28"/>
          <w:szCs w:val="28"/>
        </w:rPr>
        <w:t xml:space="preserve"> :</w:t>
      </w:r>
      <w:proofErr w:type="gramEnd"/>
      <w:r w:rsidRPr="007034A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электронный. – </w:t>
      </w:r>
      <w:r>
        <w:rPr>
          <w:sz w:val="28"/>
          <w:szCs w:val="28"/>
          <w:lang w:val="en-US"/>
        </w:rPr>
        <w:t>URL</w:t>
      </w:r>
      <w:r w:rsidRPr="007034A5">
        <w:rPr>
          <w:sz w:val="28"/>
          <w:szCs w:val="28"/>
        </w:rPr>
        <w:t xml:space="preserve">: </w:t>
      </w:r>
      <w:hyperlink r:id="rId33" w:history="1">
        <w:r w:rsidRPr="00D36055">
          <w:rPr>
            <w:rStyle w:val="af1"/>
            <w:sz w:val="28"/>
            <w:szCs w:val="28"/>
          </w:rPr>
          <w:t>https://yandex.ru/maps-api/docs?ysclid=lrq7c8dsns226257630</w:t>
        </w:r>
      </w:hyperlink>
      <w:r w:rsidRPr="00D36055">
        <w:rPr>
          <w:sz w:val="28"/>
          <w:szCs w:val="28"/>
        </w:rPr>
        <w:t xml:space="preserve"> </w:t>
      </w:r>
      <w:r w:rsidRPr="007034A5">
        <w:rPr>
          <w:rStyle w:val="af1"/>
          <w:sz w:val="28"/>
          <w:szCs w:val="28"/>
        </w:rPr>
        <w:t>(</w:t>
      </w:r>
      <w:r>
        <w:rPr>
          <w:rStyle w:val="af1"/>
          <w:sz w:val="28"/>
          <w:szCs w:val="28"/>
        </w:rPr>
        <w:t>дата обращения</w:t>
      </w:r>
      <w:r w:rsidRPr="007034A5">
        <w:rPr>
          <w:rStyle w:val="af1"/>
          <w:sz w:val="28"/>
          <w:szCs w:val="28"/>
        </w:rPr>
        <w:t>: 26.01.2024).</w:t>
      </w:r>
    </w:p>
    <w:p w14:paraId="0D2153BD" w14:textId="77777777" w:rsidR="00366B83" w:rsidRDefault="00366B83">
      <w:pPr>
        <w:spacing w:after="160" w:line="259" w:lineRule="auto"/>
        <w:ind w:left="0"/>
        <w:jc w:val="left"/>
        <w:rPr>
          <w:rFonts w:ascii="Times New Roman" w:hAnsi="Times New Roman"/>
          <w:noProof/>
          <w:sz w:val="28"/>
          <w:szCs w:val="28"/>
          <w:lang w:eastAsia="ru-RU"/>
        </w:rPr>
        <w:sectPr w:rsidR="00366B83" w:rsidSect="00932083">
          <w:headerReference w:type="default" r:id="rId34"/>
          <w:footerReference w:type="default" r:id="rId35"/>
          <w:pgSz w:w="11906" w:h="16838"/>
          <w:pgMar w:top="1276" w:right="567" w:bottom="1134" w:left="1701" w:header="709" w:footer="170" w:gutter="0"/>
          <w:pgNumType w:start="3"/>
          <w:cols w:space="708"/>
          <w:docGrid w:linePitch="360"/>
        </w:sectPr>
      </w:pPr>
      <w:r>
        <w:rPr>
          <w:rFonts w:ascii="Times New Roman" w:hAnsi="Times New Roman"/>
          <w:noProof/>
          <w:sz w:val="28"/>
          <w:szCs w:val="28"/>
          <w:lang w:eastAsia="ru-RU"/>
        </w:rPr>
        <w:br w:type="page"/>
      </w:r>
    </w:p>
    <w:p w14:paraId="69CD110A" w14:textId="77777777" w:rsidR="00366B83" w:rsidRPr="00366B83" w:rsidRDefault="00366B83" w:rsidP="00366B83">
      <w:pPr>
        <w:jc w:val="center"/>
        <w:rPr>
          <w:rFonts w:ascii="Times New Roman" w:hAnsi="Times New Roman"/>
          <w:sz w:val="24"/>
          <w:szCs w:val="24"/>
        </w:rPr>
      </w:pPr>
      <w:r w:rsidRPr="00366B83">
        <w:rPr>
          <w:rFonts w:ascii="Times New Roman" w:hAnsi="Times New Roman"/>
          <w:sz w:val="24"/>
          <w:szCs w:val="24"/>
        </w:rPr>
        <w:lastRenderedPageBreak/>
        <w:t>Приложение Ж</w:t>
      </w:r>
    </w:p>
    <w:p w14:paraId="7B139109" w14:textId="77777777" w:rsidR="00366B83" w:rsidRPr="00366B83" w:rsidRDefault="00366B83" w:rsidP="00366B83">
      <w:pPr>
        <w:jc w:val="center"/>
        <w:rPr>
          <w:rFonts w:ascii="Times New Roman" w:hAnsi="Times New Roman"/>
          <w:sz w:val="24"/>
          <w:szCs w:val="24"/>
        </w:rPr>
      </w:pPr>
      <w:r w:rsidRPr="00366B83">
        <w:rPr>
          <w:rFonts w:ascii="Times New Roman" w:hAnsi="Times New Roman"/>
          <w:sz w:val="24"/>
          <w:szCs w:val="24"/>
        </w:rPr>
        <w:t>Пример описания структуры базы данных</w:t>
      </w:r>
    </w:p>
    <w:p w14:paraId="38AFEF65" w14:textId="77777777" w:rsidR="00366B83" w:rsidRPr="00366B83" w:rsidRDefault="00366B83" w:rsidP="00366B83">
      <w:pPr>
        <w:spacing w:after="100" w:afterAutospacing="1" w:line="240" w:lineRule="auto"/>
        <w:ind w:hanging="335"/>
        <w:rPr>
          <w:rFonts w:ascii="Times New Roman" w:hAnsi="Times New Roman"/>
          <w:color w:val="000000" w:themeColor="text1"/>
          <w:sz w:val="24"/>
          <w:szCs w:val="24"/>
        </w:rPr>
      </w:pPr>
      <w:r w:rsidRPr="00366B83">
        <w:rPr>
          <w:rFonts w:ascii="Times New Roman" w:hAnsi="Times New Roman"/>
          <w:color w:val="000000" w:themeColor="text1"/>
          <w:sz w:val="24"/>
          <w:szCs w:val="24"/>
        </w:rPr>
        <w:t xml:space="preserve">Таблица Ж.1- </w:t>
      </w:r>
      <w:proofErr w:type="spellStart"/>
      <w:r w:rsidRPr="00366B83">
        <w:rPr>
          <w:rFonts w:ascii="Times New Roman" w:hAnsi="Times New Roman"/>
          <w:sz w:val="24"/>
          <w:szCs w:val="24"/>
        </w:rPr>
        <w:t>Departs</w:t>
      </w:r>
      <w:proofErr w:type="spellEnd"/>
      <w:r w:rsidRPr="00366B83">
        <w:rPr>
          <w:rFonts w:ascii="Times New Roman" w:hAnsi="Times New Roman"/>
          <w:color w:val="000000" w:themeColor="text1"/>
          <w:sz w:val="24"/>
          <w:szCs w:val="24"/>
        </w:rPr>
        <w:t xml:space="preserve"> (Список отделов)</w:t>
      </w:r>
    </w:p>
    <w:tbl>
      <w:tblPr>
        <w:tblStyle w:val="TableGrid"/>
        <w:tblW w:w="9498" w:type="dxa"/>
        <w:tblInd w:w="142" w:type="dxa"/>
        <w:tblCellMar>
          <w:top w:w="9" w:type="dxa"/>
          <w:left w:w="108" w:type="dxa"/>
          <w:right w:w="110" w:type="dxa"/>
        </w:tblCellMar>
        <w:tblLook w:val="04A0" w:firstRow="1" w:lastRow="0" w:firstColumn="1" w:lastColumn="0" w:noHBand="0" w:noVBand="1"/>
      </w:tblPr>
      <w:tblGrid>
        <w:gridCol w:w="2920"/>
        <w:gridCol w:w="1514"/>
        <w:gridCol w:w="1914"/>
        <w:gridCol w:w="3150"/>
      </w:tblGrid>
      <w:tr w:rsidR="00366B83" w:rsidRPr="00366B83" w14:paraId="27E92736" w14:textId="77777777" w:rsidTr="00EA7458">
        <w:trPr>
          <w:trHeight w:val="307"/>
        </w:trPr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7FC989" w14:textId="77777777" w:rsidR="00366B83" w:rsidRPr="00366B83" w:rsidRDefault="00366B83" w:rsidP="00EA7458">
            <w:pPr>
              <w:spacing w:line="259" w:lineRule="auto"/>
              <w:ind w:left="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Содержание поля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63706C" w14:textId="77777777" w:rsidR="00366B83" w:rsidRPr="00366B83" w:rsidRDefault="00366B83" w:rsidP="00EA7458">
            <w:pPr>
              <w:spacing w:line="259" w:lineRule="auto"/>
              <w:ind w:left="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Имя поля </w:t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DCCF66" w14:textId="77777777" w:rsidR="00366B83" w:rsidRPr="00366B83" w:rsidRDefault="00366B83" w:rsidP="00EA7458">
            <w:pPr>
              <w:spacing w:line="259" w:lineRule="auto"/>
              <w:ind w:left="6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Тип, длина 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0D7909" w14:textId="77777777" w:rsidR="00366B83" w:rsidRPr="00366B83" w:rsidRDefault="00366B83" w:rsidP="00EA7458">
            <w:pPr>
              <w:spacing w:line="259" w:lineRule="auto"/>
              <w:ind w:left="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Примечания </w:t>
            </w:r>
          </w:p>
        </w:tc>
      </w:tr>
      <w:tr w:rsidR="00366B83" w:rsidRPr="00366B83" w14:paraId="03E78421" w14:textId="77777777" w:rsidTr="00EA7458">
        <w:trPr>
          <w:trHeight w:val="305"/>
        </w:trPr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920D66" w14:textId="77777777" w:rsidR="00366B83" w:rsidRPr="00366B83" w:rsidRDefault="00366B83" w:rsidP="00EA7458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Аббревиатура отдела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18C02C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>D_IDATE</w:t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9121B6" w14:textId="77777777" w:rsidR="00366B83" w:rsidRPr="00366B83" w:rsidRDefault="00366B83" w:rsidP="00366B83">
            <w:pPr>
              <w:spacing w:line="259" w:lineRule="auto"/>
              <w:ind w:left="2" w:right="57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366B83">
              <w:rPr>
                <w:rFonts w:ascii="Times New Roman" w:hAnsi="Times New Roman"/>
                <w:sz w:val="24"/>
                <w:szCs w:val="24"/>
              </w:rPr>
              <w:t>VARCHAR(</w:t>
            </w:r>
            <w:proofErr w:type="gramEnd"/>
            <w:r w:rsidRPr="00366B83">
              <w:rPr>
                <w:rFonts w:ascii="Times New Roman" w:hAnsi="Times New Roman"/>
                <w:sz w:val="24"/>
                <w:szCs w:val="24"/>
              </w:rPr>
              <w:t xml:space="preserve">12) 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C73921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первичный ключ </w:t>
            </w:r>
          </w:p>
        </w:tc>
      </w:tr>
      <w:tr w:rsidR="00366B83" w:rsidRPr="00366B83" w14:paraId="52F5693A" w14:textId="77777777" w:rsidTr="00EA7458">
        <w:trPr>
          <w:trHeight w:val="308"/>
        </w:trPr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C490FF" w14:textId="77777777" w:rsidR="00366B83" w:rsidRPr="00366B83" w:rsidRDefault="00366B83" w:rsidP="00EA7458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Название отдела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FB6A85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D_NAME </w:t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3228A9" w14:textId="77777777" w:rsidR="00366B83" w:rsidRPr="00366B83" w:rsidRDefault="00366B83" w:rsidP="00366B83">
            <w:pPr>
              <w:spacing w:line="259" w:lineRule="auto"/>
              <w:ind w:left="2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366B83">
              <w:rPr>
                <w:rFonts w:ascii="Times New Roman" w:hAnsi="Times New Roman"/>
                <w:sz w:val="24"/>
                <w:szCs w:val="24"/>
              </w:rPr>
              <w:t>VARCHAR(</w:t>
            </w:r>
            <w:proofErr w:type="gramEnd"/>
            <w:r w:rsidRPr="00366B83">
              <w:rPr>
                <w:rFonts w:ascii="Times New Roman" w:hAnsi="Times New Roman"/>
                <w:sz w:val="24"/>
                <w:szCs w:val="24"/>
              </w:rPr>
              <w:t xml:space="preserve">100) 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4ECC02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обязательное поле </w:t>
            </w:r>
          </w:p>
        </w:tc>
      </w:tr>
    </w:tbl>
    <w:p w14:paraId="2BD2C3B1" w14:textId="77777777" w:rsidR="00366B83" w:rsidRPr="00366B83" w:rsidRDefault="00366B83" w:rsidP="00366B83">
      <w:pPr>
        <w:spacing w:before="100" w:beforeAutospacing="1" w:after="100" w:afterAutospacing="1" w:line="240" w:lineRule="auto"/>
        <w:ind w:hanging="335"/>
        <w:rPr>
          <w:rFonts w:ascii="Times New Roman" w:hAnsi="Times New Roman"/>
          <w:color w:val="000000" w:themeColor="text1"/>
          <w:sz w:val="24"/>
          <w:szCs w:val="24"/>
        </w:rPr>
      </w:pPr>
      <w:r w:rsidRPr="00366B83">
        <w:rPr>
          <w:rFonts w:ascii="Times New Roman" w:hAnsi="Times New Roman"/>
          <w:color w:val="000000" w:themeColor="text1"/>
          <w:sz w:val="24"/>
          <w:szCs w:val="24"/>
        </w:rPr>
        <w:t xml:space="preserve">Таблица Ж.2- </w:t>
      </w:r>
      <w:proofErr w:type="spellStart"/>
      <w:r w:rsidRPr="00366B83">
        <w:rPr>
          <w:rFonts w:ascii="Times New Roman" w:hAnsi="Times New Roman"/>
          <w:sz w:val="24"/>
          <w:szCs w:val="24"/>
        </w:rPr>
        <w:t>Rooms</w:t>
      </w:r>
      <w:proofErr w:type="spellEnd"/>
      <w:r w:rsidRPr="00366B83">
        <w:rPr>
          <w:rFonts w:ascii="Times New Roman" w:hAnsi="Times New Roman"/>
          <w:color w:val="000000" w:themeColor="text1"/>
          <w:sz w:val="24"/>
          <w:szCs w:val="24"/>
        </w:rPr>
        <w:t xml:space="preserve"> (Список комнат)</w:t>
      </w:r>
    </w:p>
    <w:tbl>
      <w:tblPr>
        <w:tblStyle w:val="TableGrid"/>
        <w:tblW w:w="9498" w:type="dxa"/>
        <w:tblInd w:w="142" w:type="dxa"/>
        <w:tblCellMar>
          <w:top w:w="9" w:type="dxa"/>
          <w:left w:w="108" w:type="dxa"/>
          <w:bottom w:w="27" w:type="dxa"/>
          <w:right w:w="110" w:type="dxa"/>
        </w:tblCellMar>
        <w:tblLook w:val="04A0" w:firstRow="1" w:lastRow="0" w:firstColumn="1" w:lastColumn="0" w:noHBand="0" w:noVBand="1"/>
      </w:tblPr>
      <w:tblGrid>
        <w:gridCol w:w="2953"/>
        <w:gridCol w:w="1545"/>
        <w:gridCol w:w="1794"/>
        <w:gridCol w:w="3206"/>
      </w:tblGrid>
      <w:tr w:rsidR="00366B83" w:rsidRPr="00366B83" w14:paraId="0B6AEB04" w14:textId="77777777" w:rsidTr="00366B83">
        <w:trPr>
          <w:trHeight w:val="307"/>
        </w:trPr>
        <w:tc>
          <w:tcPr>
            <w:tcW w:w="29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AA2D2C" w14:textId="77777777" w:rsidR="00366B83" w:rsidRPr="00366B83" w:rsidRDefault="00366B83" w:rsidP="00EA7458">
            <w:pPr>
              <w:spacing w:line="259" w:lineRule="auto"/>
              <w:ind w:left="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Содержание поля </w:t>
            </w:r>
          </w:p>
        </w:tc>
        <w:tc>
          <w:tcPr>
            <w:tcW w:w="1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93E2F3" w14:textId="77777777" w:rsidR="00366B83" w:rsidRPr="00366B83" w:rsidRDefault="00366B83" w:rsidP="00EA7458">
            <w:pPr>
              <w:spacing w:line="259" w:lineRule="auto"/>
              <w:ind w:left="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Имя поля </w:t>
            </w:r>
          </w:p>
        </w:tc>
        <w:tc>
          <w:tcPr>
            <w:tcW w:w="17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7668AF" w14:textId="77777777" w:rsidR="00366B83" w:rsidRPr="00366B83" w:rsidRDefault="00366B83" w:rsidP="00EA7458">
            <w:pPr>
              <w:spacing w:line="259" w:lineRule="auto"/>
              <w:ind w:left="6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Тип, длина </w:t>
            </w:r>
          </w:p>
        </w:tc>
        <w:tc>
          <w:tcPr>
            <w:tcW w:w="32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9AC456" w14:textId="77777777" w:rsidR="00366B83" w:rsidRPr="00366B83" w:rsidRDefault="00366B83" w:rsidP="00EA7458">
            <w:pPr>
              <w:spacing w:line="259" w:lineRule="auto"/>
              <w:ind w:left="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Примечания </w:t>
            </w:r>
          </w:p>
        </w:tc>
      </w:tr>
      <w:tr w:rsidR="00366B83" w:rsidRPr="00366B83" w14:paraId="41536606" w14:textId="77777777" w:rsidTr="00366B83">
        <w:trPr>
          <w:trHeight w:val="305"/>
        </w:trPr>
        <w:tc>
          <w:tcPr>
            <w:tcW w:w="29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C6AEC7" w14:textId="77777777" w:rsidR="00366B83" w:rsidRPr="00366B83" w:rsidRDefault="00366B83" w:rsidP="00EA7458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Отдел </w:t>
            </w:r>
          </w:p>
        </w:tc>
        <w:tc>
          <w:tcPr>
            <w:tcW w:w="1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2BD638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R_DEPART </w:t>
            </w:r>
          </w:p>
        </w:tc>
        <w:tc>
          <w:tcPr>
            <w:tcW w:w="17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C5F896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366B83">
              <w:rPr>
                <w:rFonts w:ascii="Times New Roman" w:hAnsi="Times New Roman"/>
                <w:sz w:val="24"/>
                <w:szCs w:val="24"/>
              </w:rPr>
              <w:t>VARCHAR(</w:t>
            </w:r>
            <w:proofErr w:type="gramEnd"/>
            <w:r w:rsidRPr="00366B83">
              <w:rPr>
                <w:rFonts w:ascii="Times New Roman" w:hAnsi="Times New Roman"/>
                <w:sz w:val="24"/>
                <w:szCs w:val="24"/>
              </w:rPr>
              <w:t xml:space="preserve">12) </w:t>
            </w:r>
          </w:p>
        </w:tc>
        <w:tc>
          <w:tcPr>
            <w:tcW w:w="32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DE6EF5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внешний ключ (к </w:t>
            </w:r>
            <w:proofErr w:type="spellStart"/>
            <w:r w:rsidRPr="00366B83">
              <w:rPr>
                <w:rFonts w:ascii="Times New Roman" w:hAnsi="Times New Roman"/>
                <w:sz w:val="24"/>
                <w:szCs w:val="24"/>
              </w:rPr>
              <w:t>Departs</w:t>
            </w:r>
            <w:proofErr w:type="spellEnd"/>
            <w:r w:rsidRPr="00366B83">
              <w:rPr>
                <w:rFonts w:ascii="Times New Roman" w:hAnsi="Times New Roman"/>
                <w:sz w:val="24"/>
                <w:szCs w:val="24"/>
              </w:rPr>
              <w:t xml:space="preserve">) </w:t>
            </w:r>
          </w:p>
        </w:tc>
      </w:tr>
      <w:tr w:rsidR="00366B83" w:rsidRPr="00366B83" w14:paraId="10B2C3E5" w14:textId="77777777" w:rsidTr="00366B83">
        <w:trPr>
          <w:trHeight w:val="305"/>
        </w:trPr>
        <w:tc>
          <w:tcPr>
            <w:tcW w:w="29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7F0396" w14:textId="35C965BA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Номер комнаты </w:t>
            </w:r>
          </w:p>
        </w:tc>
        <w:tc>
          <w:tcPr>
            <w:tcW w:w="1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B97FEF" w14:textId="0A505F2C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R_ROOM </w:t>
            </w:r>
          </w:p>
        </w:tc>
        <w:tc>
          <w:tcPr>
            <w:tcW w:w="17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6DE9FC" w14:textId="485FE33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366B83">
              <w:rPr>
                <w:rFonts w:ascii="Times New Roman" w:hAnsi="Times New Roman"/>
                <w:sz w:val="24"/>
                <w:szCs w:val="24"/>
              </w:rPr>
              <w:t>NUMERIC(</w:t>
            </w:r>
            <w:proofErr w:type="gramEnd"/>
            <w:r w:rsidRPr="00366B83">
              <w:rPr>
                <w:rFonts w:ascii="Times New Roman" w:hAnsi="Times New Roman"/>
                <w:sz w:val="24"/>
                <w:szCs w:val="24"/>
              </w:rPr>
              <w:t xml:space="preserve">4) </w:t>
            </w:r>
          </w:p>
        </w:tc>
        <w:tc>
          <w:tcPr>
            <w:tcW w:w="32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B6539E" w14:textId="5D8D0F21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66B83" w:rsidRPr="00366B83" w14:paraId="275275DB" w14:textId="77777777" w:rsidTr="00366B83">
        <w:trPr>
          <w:trHeight w:val="305"/>
        </w:trPr>
        <w:tc>
          <w:tcPr>
            <w:tcW w:w="29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A39771" w14:textId="219C92B8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Телефон </w:t>
            </w:r>
          </w:p>
        </w:tc>
        <w:tc>
          <w:tcPr>
            <w:tcW w:w="1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F588D8" w14:textId="0EB5593D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R_PHONE </w:t>
            </w:r>
          </w:p>
        </w:tc>
        <w:tc>
          <w:tcPr>
            <w:tcW w:w="17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8F822F" w14:textId="5E2D3C12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366B83">
              <w:rPr>
                <w:rFonts w:ascii="Times New Roman" w:hAnsi="Times New Roman"/>
                <w:sz w:val="24"/>
                <w:szCs w:val="24"/>
              </w:rPr>
              <w:t>VARCHAR(</w:t>
            </w:r>
            <w:proofErr w:type="gramEnd"/>
            <w:r w:rsidRPr="00366B83">
              <w:rPr>
                <w:rFonts w:ascii="Times New Roman" w:hAnsi="Times New Roman"/>
                <w:sz w:val="24"/>
                <w:szCs w:val="24"/>
              </w:rPr>
              <w:t xml:space="preserve">20) </w:t>
            </w:r>
          </w:p>
        </w:tc>
        <w:tc>
          <w:tcPr>
            <w:tcW w:w="32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823C5D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6B6F51C1" w14:textId="77777777" w:rsidR="00366B83" w:rsidRPr="00366B83" w:rsidRDefault="00366B83" w:rsidP="00366B83">
      <w:pPr>
        <w:spacing w:before="100" w:beforeAutospacing="1" w:after="100" w:afterAutospacing="1" w:line="240" w:lineRule="auto"/>
        <w:ind w:hanging="335"/>
        <w:rPr>
          <w:rFonts w:ascii="Times New Roman" w:hAnsi="Times New Roman"/>
          <w:color w:val="000000" w:themeColor="text1"/>
          <w:sz w:val="24"/>
          <w:szCs w:val="24"/>
        </w:rPr>
      </w:pPr>
      <w:r w:rsidRPr="00366B83">
        <w:rPr>
          <w:rFonts w:ascii="Times New Roman" w:hAnsi="Times New Roman"/>
          <w:color w:val="000000" w:themeColor="text1"/>
          <w:sz w:val="24"/>
          <w:szCs w:val="24"/>
        </w:rPr>
        <w:t xml:space="preserve">Таблица Ж.3- </w:t>
      </w:r>
      <w:proofErr w:type="spellStart"/>
      <w:r w:rsidRPr="00366B83">
        <w:rPr>
          <w:rFonts w:ascii="Times New Roman" w:hAnsi="Times New Roman"/>
          <w:color w:val="000000" w:themeColor="text1"/>
          <w:sz w:val="24"/>
          <w:szCs w:val="24"/>
        </w:rPr>
        <w:t>Posts</w:t>
      </w:r>
      <w:proofErr w:type="spellEnd"/>
      <w:r w:rsidRPr="00366B83">
        <w:rPr>
          <w:rFonts w:ascii="Times New Roman" w:hAnsi="Times New Roman"/>
          <w:color w:val="000000" w:themeColor="text1"/>
          <w:sz w:val="24"/>
          <w:szCs w:val="24"/>
        </w:rPr>
        <w:t xml:space="preserve"> (Список должностей)</w:t>
      </w:r>
    </w:p>
    <w:tbl>
      <w:tblPr>
        <w:tblStyle w:val="TableGrid"/>
        <w:tblW w:w="9498" w:type="dxa"/>
        <w:tblInd w:w="142" w:type="dxa"/>
        <w:tblCellMar>
          <w:top w:w="9" w:type="dxa"/>
          <w:left w:w="108" w:type="dxa"/>
          <w:right w:w="70" w:type="dxa"/>
        </w:tblCellMar>
        <w:tblLook w:val="04A0" w:firstRow="1" w:lastRow="0" w:firstColumn="1" w:lastColumn="0" w:noHBand="0" w:noVBand="1"/>
      </w:tblPr>
      <w:tblGrid>
        <w:gridCol w:w="2916"/>
        <w:gridCol w:w="1493"/>
        <w:gridCol w:w="1852"/>
        <w:gridCol w:w="3237"/>
      </w:tblGrid>
      <w:tr w:rsidR="00366B83" w:rsidRPr="00366B83" w14:paraId="7629CDF7" w14:textId="77777777" w:rsidTr="00EA7458">
        <w:trPr>
          <w:trHeight w:val="305"/>
        </w:trPr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A04B75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Содержание поля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7B822D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Имя поля </w:t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3DB471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Тип, длина 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402074" w14:textId="77777777" w:rsidR="00366B83" w:rsidRPr="00366B83" w:rsidRDefault="00366B83" w:rsidP="00EA7458">
            <w:pPr>
              <w:spacing w:line="259" w:lineRule="auto"/>
              <w:ind w:right="3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Примечания </w:t>
            </w:r>
          </w:p>
        </w:tc>
      </w:tr>
      <w:tr w:rsidR="00366B83" w:rsidRPr="00366B83" w14:paraId="5FE220D0" w14:textId="77777777" w:rsidTr="00EA7458">
        <w:trPr>
          <w:trHeight w:val="307"/>
        </w:trPr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CF760A" w14:textId="77777777" w:rsidR="00366B83" w:rsidRPr="00366B83" w:rsidRDefault="00366B83" w:rsidP="00EA7458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Название должности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F03A77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P_POST </w:t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FFE976" w14:textId="77777777" w:rsidR="00366B83" w:rsidRPr="00366B83" w:rsidRDefault="00366B83" w:rsidP="00366B83">
            <w:pPr>
              <w:spacing w:line="259" w:lineRule="auto"/>
              <w:ind w:left="2" w:right="98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366B83">
              <w:rPr>
                <w:rFonts w:ascii="Times New Roman" w:hAnsi="Times New Roman"/>
                <w:sz w:val="24"/>
                <w:szCs w:val="24"/>
              </w:rPr>
              <w:t>VARCHAR(</w:t>
            </w:r>
            <w:proofErr w:type="gramEnd"/>
            <w:r w:rsidRPr="00366B83">
              <w:rPr>
                <w:rFonts w:ascii="Times New Roman" w:hAnsi="Times New Roman"/>
                <w:sz w:val="24"/>
                <w:szCs w:val="24"/>
              </w:rPr>
              <w:t xml:space="preserve">30) 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ABFBA8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первичный ключ </w:t>
            </w:r>
          </w:p>
        </w:tc>
      </w:tr>
      <w:tr w:rsidR="00366B83" w:rsidRPr="00366B83" w14:paraId="076363E5" w14:textId="77777777" w:rsidTr="00EA7458">
        <w:trPr>
          <w:trHeight w:val="307"/>
        </w:trPr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11C207" w14:textId="77777777" w:rsidR="00366B83" w:rsidRPr="00366B83" w:rsidRDefault="00366B83" w:rsidP="00EA7458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Оклад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4D40B1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P_SAL </w:t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B777FB" w14:textId="77777777" w:rsidR="00366B83" w:rsidRPr="00366B83" w:rsidRDefault="00366B83" w:rsidP="00366B83">
            <w:pPr>
              <w:spacing w:line="259" w:lineRule="auto"/>
              <w:ind w:left="2" w:right="38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NUMERIC (8,2) </w:t>
            </w:r>
          </w:p>
        </w:tc>
        <w:tc>
          <w:tcPr>
            <w:tcW w:w="3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82A792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>обязательное поле</w:t>
            </w:r>
            <w:proofErr w:type="gramStart"/>
            <w:r w:rsidRPr="00366B83">
              <w:rPr>
                <w:rFonts w:ascii="Times New Roman" w:hAnsi="Times New Roman"/>
                <w:sz w:val="24"/>
                <w:szCs w:val="24"/>
              </w:rPr>
              <w:t>, &gt;</w:t>
            </w:r>
            <w:proofErr w:type="gramEnd"/>
            <w:r w:rsidRPr="00366B83">
              <w:rPr>
                <w:rFonts w:ascii="Times New Roman" w:hAnsi="Times New Roman"/>
                <w:sz w:val="24"/>
                <w:szCs w:val="24"/>
              </w:rPr>
              <w:t xml:space="preserve"> 4500 руб. </w:t>
            </w:r>
          </w:p>
        </w:tc>
      </w:tr>
    </w:tbl>
    <w:p w14:paraId="0AFC0DE1" w14:textId="3F6AEECE" w:rsidR="00366B83" w:rsidRPr="00366B83" w:rsidRDefault="00366B83" w:rsidP="00366B83">
      <w:pPr>
        <w:spacing w:before="100" w:beforeAutospacing="1" w:after="100" w:afterAutospacing="1" w:line="240" w:lineRule="auto"/>
        <w:ind w:hanging="335"/>
        <w:rPr>
          <w:rFonts w:ascii="Times New Roman" w:hAnsi="Times New Roman"/>
          <w:color w:val="000000" w:themeColor="text1"/>
          <w:sz w:val="24"/>
          <w:szCs w:val="24"/>
        </w:rPr>
      </w:pPr>
      <w:r w:rsidRPr="00366B83">
        <w:rPr>
          <w:rFonts w:ascii="Times New Roman" w:hAnsi="Times New Roman"/>
          <w:color w:val="000000" w:themeColor="text1"/>
          <w:sz w:val="24"/>
          <w:szCs w:val="24"/>
        </w:rPr>
        <w:t xml:space="preserve">Таблица </w:t>
      </w:r>
      <w:r w:rsidRPr="00366B83">
        <w:rPr>
          <w:rFonts w:ascii="Times New Roman" w:hAnsi="Times New Roman"/>
          <w:color w:val="000000" w:themeColor="text1"/>
          <w:sz w:val="24"/>
          <w:szCs w:val="24"/>
        </w:rPr>
        <w:t>Ж</w:t>
      </w:r>
      <w:r w:rsidRPr="00366B83">
        <w:rPr>
          <w:rFonts w:ascii="Times New Roman" w:hAnsi="Times New Roman"/>
          <w:color w:val="000000" w:themeColor="text1"/>
          <w:sz w:val="24"/>
          <w:szCs w:val="24"/>
        </w:rPr>
        <w:t xml:space="preserve">.4- </w:t>
      </w:r>
      <w:proofErr w:type="spellStart"/>
      <w:r w:rsidRPr="00366B83">
        <w:rPr>
          <w:rFonts w:ascii="Times New Roman" w:hAnsi="Times New Roman"/>
          <w:color w:val="000000" w:themeColor="text1"/>
          <w:sz w:val="24"/>
          <w:szCs w:val="24"/>
        </w:rPr>
        <w:t>Employees</w:t>
      </w:r>
      <w:proofErr w:type="spellEnd"/>
      <w:r w:rsidRPr="00366B83">
        <w:rPr>
          <w:rFonts w:ascii="Times New Roman" w:hAnsi="Times New Roman"/>
          <w:color w:val="000000" w:themeColor="text1"/>
          <w:sz w:val="24"/>
          <w:szCs w:val="24"/>
        </w:rPr>
        <w:t xml:space="preserve"> (Список сотрудников)</w:t>
      </w:r>
    </w:p>
    <w:tbl>
      <w:tblPr>
        <w:tblStyle w:val="TableGrid"/>
        <w:tblW w:w="9498" w:type="dxa"/>
        <w:tblInd w:w="142" w:type="dxa"/>
        <w:tblCellMar>
          <w:top w:w="7" w:type="dxa"/>
          <w:left w:w="108" w:type="dxa"/>
          <w:right w:w="101" w:type="dxa"/>
        </w:tblCellMar>
        <w:tblLook w:val="04A0" w:firstRow="1" w:lastRow="0" w:firstColumn="1" w:lastColumn="0" w:noHBand="0" w:noVBand="1"/>
      </w:tblPr>
      <w:tblGrid>
        <w:gridCol w:w="2936"/>
        <w:gridCol w:w="1540"/>
        <w:gridCol w:w="1851"/>
        <w:gridCol w:w="3171"/>
      </w:tblGrid>
      <w:tr w:rsidR="00366B83" w:rsidRPr="00366B83" w14:paraId="4B3380F3" w14:textId="77777777" w:rsidTr="00366B83">
        <w:trPr>
          <w:trHeight w:val="305"/>
        </w:trPr>
        <w:tc>
          <w:tcPr>
            <w:tcW w:w="2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AD215F" w14:textId="77777777" w:rsidR="00366B83" w:rsidRPr="00366B83" w:rsidRDefault="00366B83" w:rsidP="00EA7458">
            <w:pPr>
              <w:spacing w:line="259" w:lineRule="auto"/>
              <w:ind w:right="3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Содержание поля 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E5E891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Имя поля </w:t>
            </w:r>
          </w:p>
        </w:tc>
        <w:tc>
          <w:tcPr>
            <w:tcW w:w="1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17DF36" w14:textId="77777777" w:rsidR="00366B83" w:rsidRPr="00366B83" w:rsidRDefault="00366B83" w:rsidP="00EA7458">
            <w:pPr>
              <w:spacing w:line="259" w:lineRule="auto"/>
              <w:ind w:left="6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Тип, длина </w:t>
            </w:r>
          </w:p>
        </w:tc>
        <w:tc>
          <w:tcPr>
            <w:tcW w:w="3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DB17FA" w14:textId="77777777" w:rsidR="00366B83" w:rsidRPr="00366B83" w:rsidRDefault="00366B83" w:rsidP="00EA7458">
            <w:pPr>
              <w:spacing w:line="259" w:lineRule="auto"/>
              <w:ind w:right="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Примечания </w:t>
            </w:r>
          </w:p>
        </w:tc>
      </w:tr>
      <w:tr w:rsidR="00366B83" w:rsidRPr="00366B83" w14:paraId="506F03CA" w14:textId="77777777" w:rsidTr="00366B83">
        <w:trPr>
          <w:trHeight w:val="583"/>
        </w:trPr>
        <w:tc>
          <w:tcPr>
            <w:tcW w:w="2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E6CDC9" w14:textId="77777777" w:rsidR="00366B83" w:rsidRPr="00366B83" w:rsidRDefault="00366B83" w:rsidP="00EA7458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Идентификатор сотрудника 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7153E3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>E_IDATE</w:t>
            </w:r>
          </w:p>
        </w:tc>
        <w:tc>
          <w:tcPr>
            <w:tcW w:w="1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AC0A53" w14:textId="77777777" w:rsidR="00366B83" w:rsidRPr="00366B83" w:rsidRDefault="00366B83" w:rsidP="00366B83">
            <w:pPr>
              <w:spacing w:line="259" w:lineRule="auto"/>
              <w:ind w:left="2" w:right="18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NUMERIC (4) </w:t>
            </w:r>
          </w:p>
        </w:tc>
        <w:tc>
          <w:tcPr>
            <w:tcW w:w="3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14EA58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суррогатный первичный ключ </w:t>
            </w:r>
          </w:p>
        </w:tc>
      </w:tr>
      <w:tr w:rsidR="00366B83" w:rsidRPr="00366B83" w14:paraId="33C9F0A7" w14:textId="77777777" w:rsidTr="00366B83">
        <w:trPr>
          <w:trHeight w:val="305"/>
        </w:trPr>
        <w:tc>
          <w:tcPr>
            <w:tcW w:w="2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F143B5" w14:textId="77777777" w:rsidR="00366B83" w:rsidRPr="00366B83" w:rsidRDefault="00366B83" w:rsidP="00EA7458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Фамилия 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BF631A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E_FNAME </w:t>
            </w:r>
          </w:p>
        </w:tc>
        <w:tc>
          <w:tcPr>
            <w:tcW w:w="1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49A8F3" w14:textId="77777777" w:rsidR="00366B83" w:rsidRPr="00366B83" w:rsidRDefault="00366B83" w:rsidP="00366B83">
            <w:pPr>
              <w:spacing w:line="259" w:lineRule="auto"/>
              <w:ind w:left="2" w:right="66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366B83">
              <w:rPr>
                <w:rFonts w:ascii="Times New Roman" w:hAnsi="Times New Roman"/>
                <w:sz w:val="24"/>
                <w:szCs w:val="24"/>
              </w:rPr>
              <w:t>VARCHAR(</w:t>
            </w:r>
            <w:proofErr w:type="gramEnd"/>
            <w:r w:rsidRPr="00366B83">
              <w:rPr>
                <w:rFonts w:ascii="Times New Roman" w:hAnsi="Times New Roman"/>
                <w:sz w:val="24"/>
                <w:szCs w:val="24"/>
              </w:rPr>
              <w:t xml:space="preserve">25) </w:t>
            </w:r>
          </w:p>
        </w:tc>
        <w:tc>
          <w:tcPr>
            <w:tcW w:w="3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E33735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обязательное поле </w:t>
            </w:r>
          </w:p>
        </w:tc>
      </w:tr>
      <w:tr w:rsidR="00366B83" w:rsidRPr="00366B83" w14:paraId="62774373" w14:textId="77777777" w:rsidTr="00366B83">
        <w:trPr>
          <w:trHeight w:val="307"/>
        </w:trPr>
        <w:tc>
          <w:tcPr>
            <w:tcW w:w="2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220F02" w14:textId="77777777" w:rsidR="00366B83" w:rsidRPr="00366B83" w:rsidRDefault="00366B83" w:rsidP="00EA7458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Имя, отчество 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A69F7C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E_LNAME </w:t>
            </w:r>
          </w:p>
        </w:tc>
        <w:tc>
          <w:tcPr>
            <w:tcW w:w="1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413722" w14:textId="77777777" w:rsidR="00366B83" w:rsidRPr="00366B83" w:rsidRDefault="00366B83" w:rsidP="00366B83">
            <w:pPr>
              <w:spacing w:line="259" w:lineRule="auto"/>
              <w:ind w:left="2" w:right="66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366B83">
              <w:rPr>
                <w:rFonts w:ascii="Times New Roman" w:hAnsi="Times New Roman"/>
                <w:sz w:val="24"/>
                <w:szCs w:val="24"/>
              </w:rPr>
              <w:t>VARCHAR(</w:t>
            </w:r>
            <w:proofErr w:type="gramEnd"/>
            <w:r w:rsidRPr="00366B83">
              <w:rPr>
                <w:rFonts w:ascii="Times New Roman" w:hAnsi="Times New Roman"/>
                <w:sz w:val="24"/>
                <w:szCs w:val="24"/>
              </w:rPr>
              <w:t xml:space="preserve">30) </w:t>
            </w:r>
          </w:p>
        </w:tc>
        <w:tc>
          <w:tcPr>
            <w:tcW w:w="3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ECDA15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обязательное поле </w:t>
            </w:r>
          </w:p>
        </w:tc>
      </w:tr>
      <w:tr w:rsidR="00366B83" w:rsidRPr="00366B83" w14:paraId="05779AA6" w14:textId="77777777" w:rsidTr="00366B83">
        <w:trPr>
          <w:trHeight w:val="286"/>
        </w:trPr>
        <w:tc>
          <w:tcPr>
            <w:tcW w:w="2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637B3B" w14:textId="77777777" w:rsidR="00366B83" w:rsidRPr="00366B83" w:rsidRDefault="00366B83" w:rsidP="00EA7458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Дата рождения 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7B41DA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E_BORN </w:t>
            </w:r>
          </w:p>
        </w:tc>
        <w:tc>
          <w:tcPr>
            <w:tcW w:w="1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9A239B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>DATE</w:t>
            </w:r>
          </w:p>
        </w:tc>
        <w:tc>
          <w:tcPr>
            <w:tcW w:w="3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54E239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обязательное поле </w:t>
            </w:r>
          </w:p>
        </w:tc>
      </w:tr>
      <w:tr w:rsidR="00366B83" w:rsidRPr="00366B83" w14:paraId="4ADEEEAE" w14:textId="77777777" w:rsidTr="00366B83">
        <w:trPr>
          <w:trHeight w:val="286"/>
        </w:trPr>
        <w:tc>
          <w:tcPr>
            <w:tcW w:w="2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748208" w14:textId="77777777" w:rsidR="00366B83" w:rsidRPr="00366B83" w:rsidRDefault="00366B83" w:rsidP="00EA7458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Пол 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AD61CC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E_GENDER </w:t>
            </w:r>
          </w:p>
        </w:tc>
        <w:tc>
          <w:tcPr>
            <w:tcW w:w="1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8D905E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366B83">
              <w:rPr>
                <w:rFonts w:ascii="Times New Roman" w:hAnsi="Times New Roman"/>
                <w:sz w:val="24"/>
                <w:szCs w:val="24"/>
              </w:rPr>
              <w:t>CHAR(</w:t>
            </w:r>
            <w:proofErr w:type="gramEnd"/>
            <w:r w:rsidRPr="00366B83">
              <w:rPr>
                <w:rFonts w:ascii="Times New Roman" w:hAnsi="Times New Roman"/>
                <w:sz w:val="24"/>
                <w:szCs w:val="24"/>
              </w:rPr>
              <w:t xml:space="preserve">1) </w:t>
            </w:r>
          </w:p>
        </w:tc>
        <w:tc>
          <w:tcPr>
            <w:tcW w:w="3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E86E5F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обязательное поле </w:t>
            </w:r>
          </w:p>
        </w:tc>
      </w:tr>
      <w:tr w:rsidR="00366B83" w:rsidRPr="00366B83" w14:paraId="3BE8FD60" w14:textId="77777777" w:rsidTr="00366B83">
        <w:trPr>
          <w:trHeight w:val="307"/>
        </w:trPr>
        <w:tc>
          <w:tcPr>
            <w:tcW w:w="2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775D94" w14:textId="77777777" w:rsidR="00366B83" w:rsidRPr="00366B83" w:rsidRDefault="00366B83" w:rsidP="00EA7458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Серия и номер паспорта 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4DE4D6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E_PASP </w:t>
            </w:r>
          </w:p>
        </w:tc>
        <w:tc>
          <w:tcPr>
            <w:tcW w:w="1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50B910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366B83">
              <w:rPr>
                <w:rFonts w:ascii="Times New Roman" w:hAnsi="Times New Roman"/>
                <w:sz w:val="24"/>
                <w:szCs w:val="24"/>
              </w:rPr>
              <w:t>CHAR(</w:t>
            </w:r>
            <w:proofErr w:type="gramEnd"/>
            <w:r w:rsidRPr="00366B83">
              <w:rPr>
                <w:rFonts w:ascii="Times New Roman" w:hAnsi="Times New Roman"/>
                <w:sz w:val="24"/>
                <w:szCs w:val="24"/>
              </w:rPr>
              <w:t xml:space="preserve">10) </w:t>
            </w:r>
          </w:p>
        </w:tc>
        <w:tc>
          <w:tcPr>
            <w:tcW w:w="3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D8740D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обязательное уникальное поле </w:t>
            </w:r>
          </w:p>
        </w:tc>
      </w:tr>
      <w:tr w:rsidR="00366B83" w:rsidRPr="00366B83" w14:paraId="52DB1B51" w14:textId="77777777" w:rsidTr="00366B83">
        <w:trPr>
          <w:trHeight w:val="305"/>
        </w:trPr>
        <w:tc>
          <w:tcPr>
            <w:tcW w:w="2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4D1FDE" w14:textId="77777777" w:rsidR="00366B83" w:rsidRPr="00366B83" w:rsidRDefault="00366B83" w:rsidP="00EA7458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Когда выдан паспорт 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CC793D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E_DATE </w:t>
            </w:r>
          </w:p>
        </w:tc>
        <w:tc>
          <w:tcPr>
            <w:tcW w:w="1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540116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>DATE</w:t>
            </w:r>
          </w:p>
        </w:tc>
        <w:tc>
          <w:tcPr>
            <w:tcW w:w="3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BA805D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обязательное поле </w:t>
            </w:r>
          </w:p>
        </w:tc>
      </w:tr>
      <w:tr w:rsidR="00366B83" w:rsidRPr="00366B83" w14:paraId="00531A07" w14:textId="77777777" w:rsidTr="00366B83">
        <w:trPr>
          <w:trHeight w:val="307"/>
        </w:trPr>
        <w:tc>
          <w:tcPr>
            <w:tcW w:w="2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B3E0B9" w14:textId="77777777" w:rsidR="00366B83" w:rsidRPr="00366B83" w:rsidRDefault="00366B83" w:rsidP="00EA7458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Кем выдан паспорт 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C0DB12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E_GIVEN </w:t>
            </w:r>
          </w:p>
        </w:tc>
        <w:tc>
          <w:tcPr>
            <w:tcW w:w="1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A10E69" w14:textId="77777777" w:rsidR="00366B83" w:rsidRPr="00366B83" w:rsidRDefault="00366B83" w:rsidP="00366B83">
            <w:pPr>
              <w:spacing w:line="259" w:lineRule="auto"/>
              <w:ind w:left="2" w:right="62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366B83">
              <w:rPr>
                <w:rFonts w:ascii="Times New Roman" w:hAnsi="Times New Roman"/>
                <w:sz w:val="24"/>
                <w:szCs w:val="24"/>
              </w:rPr>
              <w:t>VARCHAR(</w:t>
            </w:r>
            <w:proofErr w:type="gramEnd"/>
            <w:r w:rsidRPr="00366B83">
              <w:rPr>
                <w:rFonts w:ascii="Times New Roman" w:hAnsi="Times New Roman"/>
                <w:sz w:val="24"/>
                <w:szCs w:val="24"/>
              </w:rPr>
              <w:t xml:space="preserve">50) </w:t>
            </w:r>
          </w:p>
        </w:tc>
        <w:tc>
          <w:tcPr>
            <w:tcW w:w="3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B2E04A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обязательное поле </w:t>
            </w:r>
          </w:p>
        </w:tc>
      </w:tr>
      <w:tr w:rsidR="00366B83" w:rsidRPr="00366B83" w14:paraId="562A2AF2" w14:textId="77777777" w:rsidTr="00366B83">
        <w:trPr>
          <w:trHeight w:val="305"/>
        </w:trPr>
        <w:tc>
          <w:tcPr>
            <w:tcW w:w="2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1A394A" w14:textId="77777777" w:rsidR="00366B83" w:rsidRPr="00366B83" w:rsidRDefault="00366B83" w:rsidP="00EA7458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ИНН 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148EF1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E_INN </w:t>
            </w:r>
          </w:p>
        </w:tc>
        <w:tc>
          <w:tcPr>
            <w:tcW w:w="1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BCB190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366B83">
              <w:rPr>
                <w:rFonts w:ascii="Times New Roman" w:hAnsi="Times New Roman"/>
                <w:sz w:val="24"/>
                <w:szCs w:val="24"/>
              </w:rPr>
              <w:t>CHAR(</w:t>
            </w:r>
            <w:proofErr w:type="gramEnd"/>
            <w:r w:rsidRPr="00366B83">
              <w:rPr>
                <w:rFonts w:ascii="Times New Roman" w:hAnsi="Times New Roman"/>
                <w:sz w:val="24"/>
                <w:szCs w:val="24"/>
              </w:rPr>
              <w:t xml:space="preserve">12) </w:t>
            </w:r>
          </w:p>
        </w:tc>
        <w:tc>
          <w:tcPr>
            <w:tcW w:w="3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F4B0A9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обязательное уникальное поле </w:t>
            </w:r>
          </w:p>
        </w:tc>
      </w:tr>
      <w:tr w:rsidR="00366B83" w:rsidRPr="00366B83" w14:paraId="6BB2E96E" w14:textId="77777777" w:rsidTr="00366B83">
        <w:trPr>
          <w:trHeight w:val="584"/>
        </w:trPr>
        <w:tc>
          <w:tcPr>
            <w:tcW w:w="2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BE60CE" w14:textId="77777777" w:rsidR="00366B83" w:rsidRPr="00366B83" w:rsidRDefault="00366B83" w:rsidP="00EA7458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Номер пенсионного страхового свидетельства 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947EF9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E_PENS </w:t>
            </w:r>
          </w:p>
        </w:tc>
        <w:tc>
          <w:tcPr>
            <w:tcW w:w="1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D802E1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366B83">
              <w:rPr>
                <w:rFonts w:ascii="Times New Roman" w:hAnsi="Times New Roman"/>
                <w:sz w:val="24"/>
                <w:szCs w:val="24"/>
              </w:rPr>
              <w:t>CHAR(</w:t>
            </w:r>
            <w:proofErr w:type="gramEnd"/>
            <w:r w:rsidRPr="00366B83">
              <w:rPr>
                <w:rFonts w:ascii="Times New Roman" w:hAnsi="Times New Roman"/>
                <w:sz w:val="24"/>
                <w:szCs w:val="24"/>
              </w:rPr>
              <w:t xml:space="preserve">14) </w:t>
            </w:r>
          </w:p>
        </w:tc>
        <w:tc>
          <w:tcPr>
            <w:tcW w:w="3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F34536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обязательное уникальное поле </w:t>
            </w:r>
          </w:p>
        </w:tc>
      </w:tr>
      <w:tr w:rsidR="00366B83" w:rsidRPr="00366B83" w14:paraId="72FDDCA4" w14:textId="77777777" w:rsidTr="00366B83">
        <w:trPr>
          <w:trHeight w:val="305"/>
        </w:trPr>
        <w:tc>
          <w:tcPr>
            <w:tcW w:w="2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B1FF5F" w14:textId="77777777" w:rsidR="00366B83" w:rsidRPr="00366B83" w:rsidRDefault="00366B83" w:rsidP="00EA7458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Отдел 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9EB441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E_DEPART </w:t>
            </w:r>
          </w:p>
        </w:tc>
        <w:tc>
          <w:tcPr>
            <w:tcW w:w="1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760C28" w14:textId="77777777" w:rsidR="00366B83" w:rsidRPr="00366B83" w:rsidRDefault="00366B83" w:rsidP="00366B83">
            <w:pPr>
              <w:spacing w:line="259" w:lineRule="auto"/>
              <w:ind w:left="2" w:right="62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366B83">
              <w:rPr>
                <w:rFonts w:ascii="Times New Roman" w:hAnsi="Times New Roman"/>
                <w:sz w:val="24"/>
                <w:szCs w:val="24"/>
              </w:rPr>
              <w:t>VARCHAR(</w:t>
            </w:r>
            <w:proofErr w:type="gramEnd"/>
            <w:r w:rsidRPr="00366B83">
              <w:rPr>
                <w:rFonts w:ascii="Times New Roman" w:hAnsi="Times New Roman"/>
                <w:sz w:val="24"/>
                <w:szCs w:val="24"/>
              </w:rPr>
              <w:t xml:space="preserve">12) </w:t>
            </w:r>
          </w:p>
        </w:tc>
        <w:tc>
          <w:tcPr>
            <w:tcW w:w="3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BD65F8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внешний ключ (к </w:t>
            </w:r>
            <w:proofErr w:type="spellStart"/>
            <w:r w:rsidRPr="00366B83">
              <w:rPr>
                <w:rFonts w:ascii="Times New Roman" w:hAnsi="Times New Roman"/>
                <w:sz w:val="24"/>
                <w:szCs w:val="24"/>
              </w:rPr>
              <w:t>Departs</w:t>
            </w:r>
            <w:proofErr w:type="spellEnd"/>
            <w:r w:rsidRPr="00366B83">
              <w:rPr>
                <w:rFonts w:ascii="Times New Roman" w:hAnsi="Times New Roman"/>
                <w:sz w:val="24"/>
                <w:szCs w:val="24"/>
              </w:rPr>
              <w:t xml:space="preserve">) </w:t>
            </w:r>
          </w:p>
        </w:tc>
      </w:tr>
      <w:tr w:rsidR="00366B83" w:rsidRPr="00366B83" w14:paraId="3A31A641" w14:textId="77777777" w:rsidTr="00366B83">
        <w:trPr>
          <w:trHeight w:val="307"/>
        </w:trPr>
        <w:tc>
          <w:tcPr>
            <w:tcW w:w="2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068208" w14:textId="77777777" w:rsidR="00366B83" w:rsidRPr="00366B83" w:rsidRDefault="00366B83" w:rsidP="00EA7458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Должность 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B72985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E_POST </w:t>
            </w:r>
          </w:p>
        </w:tc>
        <w:tc>
          <w:tcPr>
            <w:tcW w:w="1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C0D17E" w14:textId="77777777" w:rsidR="00366B83" w:rsidRPr="00366B83" w:rsidRDefault="00366B83" w:rsidP="00366B83">
            <w:pPr>
              <w:spacing w:line="259" w:lineRule="auto"/>
              <w:ind w:left="2" w:right="61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366B83">
              <w:rPr>
                <w:rFonts w:ascii="Times New Roman" w:hAnsi="Times New Roman"/>
                <w:sz w:val="24"/>
                <w:szCs w:val="24"/>
              </w:rPr>
              <w:t>VARCHAR(</w:t>
            </w:r>
            <w:proofErr w:type="gramEnd"/>
            <w:r w:rsidRPr="00366B83">
              <w:rPr>
                <w:rFonts w:ascii="Times New Roman" w:hAnsi="Times New Roman"/>
                <w:sz w:val="24"/>
                <w:szCs w:val="24"/>
              </w:rPr>
              <w:t xml:space="preserve">30) </w:t>
            </w:r>
          </w:p>
        </w:tc>
        <w:tc>
          <w:tcPr>
            <w:tcW w:w="3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31CA7B" w14:textId="7777777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внешний ключ (к </w:t>
            </w:r>
            <w:proofErr w:type="spellStart"/>
            <w:r w:rsidRPr="00366B83">
              <w:rPr>
                <w:rFonts w:ascii="Times New Roman" w:hAnsi="Times New Roman"/>
                <w:sz w:val="24"/>
                <w:szCs w:val="24"/>
              </w:rPr>
              <w:t>Posts</w:t>
            </w:r>
            <w:proofErr w:type="spellEnd"/>
            <w:r w:rsidRPr="00366B83">
              <w:rPr>
                <w:rFonts w:ascii="Times New Roman" w:hAnsi="Times New Roman"/>
                <w:sz w:val="24"/>
                <w:szCs w:val="24"/>
              </w:rPr>
              <w:t xml:space="preserve">) </w:t>
            </w:r>
          </w:p>
        </w:tc>
      </w:tr>
      <w:tr w:rsidR="00366B83" w:rsidRPr="00366B83" w14:paraId="3A6DDE1F" w14:textId="77777777" w:rsidTr="00366B83">
        <w:trPr>
          <w:trHeight w:val="326"/>
        </w:trPr>
        <w:tc>
          <w:tcPr>
            <w:tcW w:w="2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D4C698" w14:textId="3C1D3754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Номер комнаты 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D3B0DA" w14:textId="47E06463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E_ROOM </w:t>
            </w:r>
          </w:p>
        </w:tc>
        <w:tc>
          <w:tcPr>
            <w:tcW w:w="1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3469F2" w14:textId="0677FFC3" w:rsidR="00366B83" w:rsidRPr="00366B83" w:rsidRDefault="00366B83" w:rsidP="00366B83">
            <w:pPr>
              <w:spacing w:line="259" w:lineRule="auto"/>
              <w:ind w:left="2" w:right="62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366B83">
              <w:rPr>
                <w:rFonts w:ascii="Times New Roman" w:hAnsi="Times New Roman"/>
                <w:sz w:val="24"/>
                <w:szCs w:val="24"/>
              </w:rPr>
              <w:t>NUMERIC(</w:t>
            </w:r>
            <w:proofErr w:type="gramEnd"/>
            <w:r w:rsidRPr="00366B83">
              <w:rPr>
                <w:rFonts w:ascii="Times New Roman" w:hAnsi="Times New Roman"/>
                <w:sz w:val="24"/>
                <w:szCs w:val="24"/>
              </w:rPr>
              <w:t xml:space="preserve">4) </w:t>
            </w:r>
          </w:p>
        </w:tc>
        <w:tc>
          <w:tcPr>
            <w:tcW w:w="3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D13F16" w14:textId="3C04FD40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составной внешний ключ (к </w:t>
            </w:r>
            <w:proofErr w:type="spellStart"/>
            <w:r w:rsidRPr="00366B83">
              <w:rPr>
                <w:rFonts w:ascii="Times New Roman" w:hAnsi="Times New Roman"/>
                <w:sz w:val="24"/>
                <w:szCs w:val="24"/>
              </w:rPr>
              <w:t>Rooms</w:t>
            </w:r>
            <w:proofErr w:type="spellEnd"/>
            <w:r w:rsidRPr="00366B83">
              <w:rPr>
                <w:rFonts w:ascii="Times New Roman" w:hAnsi="Times New Roman"/>
                <w:sz w:val="24"/>
                <w:szCs w:val="24"/>
              </w:rPr>
              <w:t xml:space="preserve">)  </w:t>
            </w:r>
          </w:p>
        </w:tc>
      </w:tr>
      <w:tr w:rsidR="00366B83" w:rsidRPr="00366B83" w14:paraId="2E49EC40" w14:textId="77777777" w:rsidTr="00366B83">
        <w:trPr>
          <w:trHeight w:val="326"/>
        </w:trPr>
        <w:tc>
          <w:tcPr>
            <w:tcW w:w="2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FE565D" w14:textId="159C8686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Рабочий телефон 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44059B" w14:textId="30E17E8C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E_PHONE </w:t>
            </w:r>
          </w:p>
        </w:tc>
        <w:tc>
          <w:tcPr>
            <w:tcW w:w="1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97BA4B" w14:textId="55C09FB8" w:rsidR="00366B83" w:rsidRPr="00366B83" w:rsidRDefault="00366B83" w:rsidP="00366B83">
            <w:pPr>
              <w:spacing w:line="259" w:lineRule="auto"/>
              <w:ind w:left="2" w:right="62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366B83">
              <w:rPr>
                <w:rFonts w:ascii="Times New Roman" w:hAnsi="Times New Roman"/>
                <w:sz w:val="24"/>
                <w:szCs w:val="24"/>
              </w:rPr>
              <w:t>VARCHAR(</w:t>
            </w:r>
            <w:proofErr w:type="gramEnd"/>
            <w:r w:rsidRPr="00366B83">
              <w:rPr>
                <w:rFonts w:ascii="Times New Roman" w:hAnsi="Times New Roman"/>
                <w:sz w:val="24"/>
                <w:szCs w:val="24"/>
              </w:rPr>
              <w:t xml:space="preserve">20) </w:t>
            </w:r>
          </w:p>
        </w:tc>
        <w:tc>
          <w:tcPr>
            <w:tcW w:w="3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D27E74" w14:textId="77777777" w:rsidR="00366B83" w:rsidRPr="00366B83" w:rsidRDefault="00366B83" w:rsidP="00366B83">
            <w:pPr>
              <w:spacing w:line="259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66B83" w:rsidRPr="00366B83" w14:paraId="4F1B731F" w14:textId="77777777" w:rsidTr="00366B83">
        <w:trPr>
          <w:trHeight w:val="326"/>
        </w:trPr>
        <w:tc>
          <w:tcPr>
            <w:tcW w:w="2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B5C60D" w14:textId="75DCC2CB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Логин </w:t>
            </w:r>
          </w:p>
        </w:tc>
        <w:tc>
          <w:tcPr>
            <w:tcW w:w="1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7BD336" w14:textId="3129D517" w:rsidR="00366B83" w:rsidRPr="00366B83" w:rsidRDefault="00366B83" w:rsidP="00366B83">
            <w:pPr>
              <w:spacing w:line="259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66B83">
              <w:rPr>
                <w:rFonts w:ascii="Times New Roman" w:hAnsi="Times New Roman"/>
                <w:sz w:val="24"/>
                <w:szCs w:val="24"/>
              </w:rPr>
              <w:t xml:space="preserve">E_LOGIN </w:t>
            </w:r>
          </w:p>
        </w:tc>
        <w:tc>
          <w:tcPr>
            <w:tcW w:w="1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62AD6F" w14:textId="2CE0AA33" w:rsidR="00366B83" w:rsidRPr="00366B83" w:rsidRDefault="00366B83" w:rsidP="00366B83">
            <w:pPr>
              <w:spacing w:line="259" w:lineRule="auto"/>
              <w:ind w:left="2" w:right="62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366B83">
              <w:rPr>
                <w:rFonts w:ascii="Times New Roman" w:hAnsi="Times New Roman"/>
                <w:sz w:val="24"/>
                <w:szCs w:val="24"/>
              </w:rPr>
              <w:t>VARCHAR(</w:t>
            </w:r>
            <w:proofErr w:type="gramEnd"/>
            <w:r w:rsidRPr="00366B83">
              <w:rPr>
                <w:rFonts w:ascii="Times New Roman" w:hAnsi="Times New Roman"/>
                <w:sz w:val="24"/>
                <w:szCs w:val="24"/>
              </w:rPr>
              <w:t xml:space="preserve">30) </w:t>
            </w:r>
          </w:p>
        </w:tc>
        <w:tc>
          <w:tcPr>
            <w:tcW w:w="3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A46DF7" w14:textId="77777777" w:rsidR="00366B83" w:rsidRPr="00366B83" w:rsidRDefault="00366B83" w:rsidP="00366B83">
            <w:pPr>
              <w:spacing w:line="259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24FD553F" w14:textId="37929315" w:rsidR="00366B83" w:rsidRDefault="00366B83">
      <w:pPr>
        <w:spacing w:after="160" w:line="259" w:lineRule="auto"/>
        <w:ind w:left="0"/>
        <w:jc w:val="left"/>
        <w:rPr>
          <w:rFonts w:ascii="Times New Roman" w:hAnsi="Times New Roman"/>
          <w:noProof/>
          <w:sz w:val="28"/>
          <w:szCs w:val="28"/>
          <w:lang w:eastAsia="ru-RU"/>
        </w:rPr>
      </w:pPr>
    </w:p>
    <w:sectPr w:rsidR="00366B83" w:rsidSect="00366B83">
      <w:headerReference w:type="default" r:id="rId36"/>
      <w:pgSz w:w="11906" w:h="16838"/>
      <w:pgMar w:top="1276" w:right="849" w:bottom="1134" w:left="1560" w:header="709" w:footer="170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0BFB42" w14:textId="77777777" w:rsidR="00FC0DFB" w:rsidRDefault="00FC0DFB" w:rsidP="00E34DA6">
      <w:pPr>
        <w:spacing w:after="0" w:line="240" w:lineRule="auto"/>
      </w:pPr>
      <w:r>
        <w:separator/>
      </w:r>
    </w:p>
  </w:endnote>
  <w:endnote w:type="continuationSeparator" w:id="0">
    <w:p w14:paraId="25AF59FE" w14:textId="77777777" w:rsidR="00FC0DFB" w:rsidRDefault="00FC0DFB" w:rsidP="00E34D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ISOCPEUR">
    <w:altName w:val="Arial"/>
    <w:charset w:val="00"/>
    <w:family w:val="auto"/>
    <w:pitch w:val="default"/>
  </w:font>
  <w:font w:name="Arial Unicode MS">
    <w:panose1 w:val="020B0604020202020204"/>
    <w:charset w:val="00"/>
    <w:family w:val="auto"/>
    <w:pitch w:val="default"/>
  </w:font>
  <w:font w:name="Journal">
    <w:altName w:val="Times New Roman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43123939"/>
      <w:docPartObj>
        <w:docPartGallery w:val="Page Numbers (Bottom of Page)"/>
        <w:docPartUnique/>
      </w:docPartObj>
    </w:sdtPr>
    <w:sdtEndPr>
      <w:rPr>
        <w:i/>
      </w:rPr>
    </w:sdtEndPr>
    <w:sdtContent>
      <w:p w14:paraId="79E71FCE" w14:textId="77777777" w:rsidR="00A2551E" w:rsidRPr="00FA6BFA" w:rsidRDefault="00A2551E" w:rsidP="00266EFD">
        <w:pPr>
          <w:pStyle w:val="a9"/>
          <w:tabs>
            <w:tab w:val="clear" w:pos="9355"/>
            <w:tab w:val="right" w:pos="9639"/>
          </w:tabs>
          <w:ind w:right="-1"/>
          <w:jc w:val="right"/>
          <w:rPr>
            <w:i/>
          </w:rPr>
        </w:pPr>
        <w:r w:rsidRPr="00FA6BFA">
          <w:rPr>
            <w:i/>
          </w:rPr>
          <w:fldChar w:fldCharType="begin"/>
        </w:r>
        <w:r w:rsidRPr="00FA6BFA">
          <w:rPr>
            <w:i/>
          </w:rPr>
          <w:instrText>PAGE   \* MERGEFORMAT</w:instrText>
        </w:r>
        <w:r w:rsidRPr="00FA6BFA">
          <w:rPr>
            <w:i/>
          </w:rPr>
          <w:fldChar w:fldCharType="separate"/>
        </w:r>
        <w:r w:rsidR="0060326D">
          <w:rPr>
            <w:i/>
            <w:noProof/>
          </w:rPr>
          <w:t>105</w:t>
        </w:r>
        <w:r w:rsidRPr="00FA6BFA">
          <w:rPr>
            <w:i/>
          </w:rPr>
          <w:fldChar w:fldCharType="end"/>
        </w:r>
      </w:p>
    </w:sdtContent>
  </w:sdt>
  <w:p w14:paraId="32BC129B" w14:textId="77777777" w:rsidR="00A2551E" w:rsidRDefault="00A2551E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D48163" w14:textId="77777777" w:rsidR="00A2551E" w:rsidRPr="00FA6BFA" w:rsidRDefault="00A2551E" w:rsidP="00266EFD">
    <w:pPr>
      <w:pStyle w:val="a9"/>
      <w:tabs>
        <w:tab w:val="clear" w:pos="9355"/>
        <w:tab w:val="right" w:pos="9639"/>
      </w:tabs>
      <w:ind w:right="-1"/>
      <w:jc w:val="right"/>
      <w:rPr>
        <w:i/>
      </w:rPr>
    </w:pPr>
  </w:p>
  <w:p w14:paraId="5F748CCD" w14:textId="77777777" w:rsidR="00A2551E" w:rsidRDefault="00A2551E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32C2F5A" w14:textId="77777777" w:rsidR="00FC0DFB" w:rsidRDefault="00FC0DFB" w:rsidP="00E34DA6">
      <w:pPr>
        <w:spacing w:after="0" w:line="240" w:lineRule="auto"/>
      </w:pPr>
      <w:r>
        <w:separator/>
      </w:r>
    </w:p>
  </w:footnote>
  <w:footnote w:type="continuationSeparator" w:id="0">
    <w:p w14:paraId="04851BE1" w14:textId="77777777" w:rsidR="00FC0DFB" w:rsidRDefault="00FC0DFB" w:rsidP="00E34DA6">
      <w:pPr>
        <w:spacing w:after="0" w:line="240" w:lineRule="auto"/>
      </w:pPr>
      <w:r>
        <w:continuationSeparator/>
      </w:r>
    </w:p>
  </w:footnote>
  <w:footnote w:id="1">
    <w:p w14:paraId="099F1C94" w14:textId="77777777" w:rsidR="00A2551E" w:rsidRPr="00C56D3A" w:rsidRDefault="00A2551E" w:rsidP="000F1E73">
      <w:pPr>
        <w:rPr>
          <w:rFonts w:ascii="Times New Roman" w:hAnsi="Times New Roman"/>
          <w:sz w:val="28"/>
          <w:szCs w:val="28"/>
        </w:rPr>
      </w:pPr>
      <w:r w:rsidRPr="00C56D3A">
        <w:rPr>
          <w:rStyle w:val="ae"/>
          <w:rFonts w:ascii="Times New Roman" w:hAnsi="Times New Roman"/>
          <w:sz w:val="28"/>
          <w:szCs w:val="28"/>
        </w:rPr>
        <w:footnoteRef/>
      </w:r>
      <w:r w:rsidRPr="00C56D3A">
        <w:rPr>
          <w:rFonts w:ascii="Times New Roman" w:hAnsi="Times New Roman"/>
          <w:sz w:val="28"/>
          <w:szCs w:val="28"/>
          <w:lang w:val="en-US"/>
        </w:rPr>
        <w:t>PK</w:t>
      </w:r>
      <w:r w:rsidRPr="00C56D3A">
        <w:rPr>
          <w:rFonts w:ascii="Times New Roman" w:hAnsi="Times New Roman"/>
          <w:sz w:val="28"/>
          <w:szCs w:val="28"/>
        </w:rPr>
        <w:t>-первичный ключ</w:t>
      </w:r>
    </w:p>
    <w:p w14:paraId="381821FF" w14:textId="77777777" w:rsidR="00A2551E" w:rsidRPr="00C56D3A" w:rsidRDefault="00A2551E" w:rsidP="000F1E73">
      <w:pPr>
        <w:rPr>
          <w:rFonts w:ascii="Times New Roman" w:hAnsi="Times New Roman"/>
          <w:sz w:val="28"/>
          <w:szCs w:val="28"/>
        </w:rPr>
      </w:pPr>
      <w:r w:rsidRPr="00C56D3A">
        <w:rPr>
          <w:rFonts w:ascii="Times New Roman" w:hAnsi="Times New Roman"/>
          <w:sz w:val="28"/>
          <w:szCs w:val="28"/>
          <w:lang w:val="en-US"/>
        </w:rPr>
        <w:t>FK</w:t>
      </w:r>
      <w:r w:rsidRPr="00C56D3A">
        <w:rPr>
          <w:rFonts w:ascii="Times New Roman" w:hAnsi="Times New Roman"/>
          <w:sz w:val="28"/>
          <w:szCs w:val="28"/>
        </w:rPr>
        <w:t>-внешний ключ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FC40B4" w14:textId="77777777" w:rsidR="00A2551E" w:rsidRDefault="00A2551E">
    <w:pPr>
      <w:pStyle w:val="a7"/>
    </w:pPr>
    <w:r>
      <w:rPr>
        <w:rFonts w:ascii="Times New Roman" w:hAnsi="Times New Roman"/>
        <w:noProof/>
        <w:sz w:val="28"/>
        <w:szCs w:val="28"/>
        <w:lang w:eastAsia="ru-RU"/>
      </w:rPr>
      <mc:AlternateContent>
        <mc:Choice Requires="wpg">
          <w:drawing>
            <wp:anchor distT="0" distB="0" distL="114300" distR="114300" simplePos="0" relativeHeight="251661312" behindDoc="0" locked="0" layoutInCell="0" allowOverlap="1" wp14:anchorId="773EEB9F" wp14:editId="43E224E1">
              <wp:simplePos x="0" y="0"/>
              <wp:positionH relativeFrom="page">
                <wp:posOffset>784860</wp:posOffset>
              </wp:positionH>
              <wp:positionV relativeFrom="page">
                <wp:posOffset>257175</wp:posOffset>
              </wp:positionV>
              <wp:extent cx="6597015" cy="10274935"/>
              <wp:effectExtent l="0" t="0" r="13335" b="31115"/>
              <wp:wrapNone/>
              <wp:docPr id="1" name="Группа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97015" cy="10274935"/>
                        <a:chOff x="0" y="0"/>
                        <a:chExt cx="20000" cy="20000"/>
                      </a:xfrm>
                    </wpg:grpSpPr>
                    <wps:wsp>
                      <wps:cNvPr id="2" name="Rectangle 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" name="Line 4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" name="Line 5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" name="Line 6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" name="Line 7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" name="Line 8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" name="Line 9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" name="Line 10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" name="Line 1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" name="Line 1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" name="Rectangle 13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BF04C45" w14:textId="77777777" w:rsidR="00A2551E" w:rsidRDefault="00A2551E" w:rsidP="00574B30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" name="Rectangle 14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141987" w14:textId="77777777" w:rsidR="00A2551E" w:rsidRDefault="00A2551E" w:rsidP="00574B30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" name="Rectangle 15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7989E16" w14:textId="77777777" w:rsidR="00A2551E" w:rsidRDefault="00A2551E" w:rsidP="00574B30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" name="Rectangle 16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6A0E69" w14:textId="77777777" w:rsidR="00A2551E" w:rsidRDefault="00A2551E" w:rsidP="00574B30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" name="Rectangle 17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C71E20B" w14:textId="77777777" w:rsidR="00A2551E" w:rsidRDefault="00A2551E" w:rsidP="00574B30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" name="Rectangle 18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CB5023E" w14:textId="77777777" w:rsidR="00A2551E" w:rsidRDefault="00A2551E" w:rsidP="00574B30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8" name="Rectangle 19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6F69D5F" w14:textId="77777777" w:rsidR="00A2551E" w:rsidRPr="00412974" w:rsidRDefault="00A2551E" w:rsidP="00574B30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  <w:lang w:val="en-US"/>
                              </w:rPr>
                            </w:pPr>
                            <w:r>
                              <w:rPr>
                                <w:sz w:val="18"/>
                                <w:lang w:val="en-US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9" name="Rectangle 20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380AB3C" w14:textId="1B81855B" w:rsidR="00A2551E" w:rsidRDefault="00A2551E" w:rsidP="00574B30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40</w:t>
                            </w:r>
                            <w:r w:rsidRPr="00F762BB">
                              <w:rPr>
                                <w:lang w:val="ru-RU"/>
                              </w:rPr>
                              <w:t>.</w:t>
                            </w:r>
                            <w:r>
                              <w:rPr>
                                <w:lang w:val="ru-RU"/>
                              </w:rPr>
                              <w:t>К2109</w:t>
                            </w:r>
                            <w:r w:rsidRPr="00F762BB">
                              <w:rPr>
                                <w:lang w:val="ru-RU"/>
                              </w:rPr>
                              <w:t>-</w:t>
                            </w:r>
                            <w:r>
                              <w:rPr>
                                <w:lang w:val="ru-RU"/>
                              </w:rPr>
                              <w:t>202</w:t>
                            </w:r>
                            <w:r w:rsidR="000E5171">
                              <w:rPr>
                                <w:lang w:val="ru-RU"/>
                              </w:rPr>
                              <w:t>4</w:t>
                            </w:r>
                            <w:r w:rsidRPr="00F762BB">
                              <w:rPr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lang w:val="ru-RU"/>
                              </w:rPr>
                              <w:t>09.02.07</w:t>
                            </w:r>
                            <w:r w:rsidRPr="00F762BB">
                              <w:rPr>
                                <w:lang w:val="ru-RU"/>
                              </w:rPr>
                              <w:t xml:space="preserve"> </w:t>
                            </w:r>
                            <w:r w:rsidR="000E5171">
                              <w:rPr>
                                <w:lang w:val="ru-RU"/>
                              </w:rPr>
                              <w:t>К</w:t>
                            </w:r>
                            <w:r>
                              <w:rPr>
                                <w:lang w:val="ru-RU"/>
                              </w:rPr>
                              <w:t>П-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0" name="Line 21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" name="Line 22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2" name="Line 23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" name="Line 24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" name="Line 25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25" name="Group 26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26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03B7FCE" w14:textId="77777777" w:rsidR="00A2551E" w:rsidRDefault="00A2551E" w:rsidP="00574B30">
                              <w:pPr>
                                <w:pStyle w:val="ab"/>
                                <w:spacing w:line="240" w:lineRule="auto"/>
                                <w:ind w:left="0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3C6CE0A" w14:textId="77777777" w:rsidR="00A2551E" w:rsidRPr="00412974" w:rsidRDefault="00A2551E" w:rsidP="00574B30">
                              <w:pPr>
                                <w:pStyle w:val="ab"/>
                                <w:spacing w:line="240" w:lineRule="auto"/>
                                <w:ind w:left="0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Семенов С.С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28" name="Group 29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29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C662CE8" w14:textId="77777777" w:rsidR="00A2551E" w:rsidRDefault="00A2551E" w:rsidP="00574B30">
                              <w:pPr>
                                <w:pStyle w:val="ab"/>
                                <w:spacing w:line="240" w:lineRule="auto"/>
                                <w:ind w:left="0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0FB4C4" w14:textId="77777777" w:rsidR="00A2551E" w:rsidRDefault="00A2551E" w:rsidP="00574B30">
                              <w:pPr>
                                <w:pStyle w:val="ab"/>
                                <w:spacing w:line="240" w:lineRule="auto"/>
                                <w:ind w:left="0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Иванов И.И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1" name="Group 32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2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70651E3" w14:textId="77777777" w:rsidR="00A2551E" w:rsidRDefault="00A2551E" w:rsidP="00574B30">
                              <w:pPr>
                                <w:pStyle w:val="ab"/>
                                <w:spacing w:line="240" w:lineRule="auto"/>
                                <w:ind w:left="0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еценз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BC0DAF" w14:textId="1DDA6915" w:rsidR="00A2551E" w:rsidRPr="00A2551E" w:rsidRDefault="00A2551E" w:rsidP="00574B30">
                              <w:pPr>
                                <w:spacing w:after="0" w:line="240" w:lineRule="auto"/>
                                <w:ind w:left="0"/>
                                <w:rPr>
                                  <w:rFonts w:ascii="ISOCPEUR" w:eastAsia="Times New Roman" w:hAnsi="ISOCPEUR"/>
                                  <w:i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4" name="Group 35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35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96F041" w14:textId="77777777" w:rsidR="00A2551E" w:rsidRDefault="00A2551E" w:rsidP="00574B30">
                              <w:pPr>
                                <w:pStyle w:val="ab"/>
                                <w:spacing w:line="240" w:lineRule="auto"/>
                                <w:ind w:left="0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</w:rPr>
                                <w:t>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94D5763" w14:textId="77777777" w:rsidR="00A2551E" w:rsidRPr="006B1C8C" w:rsidRDefault="00A2551E" w:rsidP="00574B30">
                              <w:pPr>
                                <w:spacing w:after="0" w:line="240" w:lineRule="auto"/>
                                <w:ind w:left="0"/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7" name="Group 38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8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CB33A56" w14:textId="77777777" w:rsidR="00A2551E" w:rsidRDefault="00A2551E" w:rsidP="00574B30">
                              <w:pPr>
                                <w:pStyle w:val="ab"/>
                                <w:spacing w:line="240" w:lineRule="auto"/>
                                <w:ind w:left="0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C2F233F" w14:textId="77777777" w:rsidR="00A2551E" w:rsidRPr="00A2551E" w:rsidRDefault="00A2551E" w:rsidP="00574B30">
                              <w:pPr>
                                <w:spacing w:after="0" w:line="240" w:lineRule="auto"/>
                                <w:ind w:left="0"/>
                                <w:rPr>
                                  <w:rFonts w:ascii="ISOCPEUR" w:eastAsia="Times New Roman" w:hAnsi="ISOCPEUR"/>
                                  <w:i/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r w:rsidRPr="00A2551E">
                                <w:rPr>
                                  <w:rFonts w:ascii="ISOCPEUR" w:eastAsia="Times New Roman" w:hAnsi="ISOCPEUR"/>
                                  <w:i/>
                                  <w:sz w:val="16"/>
                                  <w:szCs w:val="16"/>
                                </w:rPr>
                                <w:t>Курмашева</w:t>
                              </w:r>
                              <w:proofErr w:type="spellEnd"/>
                              <w:r w:rsidRPr="00A2551E">
                                <w:rPr>
                                  <w:rFonts w:ascii="ISOCPEUR" w:eastAsia="Times New Roman" w:hAnsi="ISOCPEUR"/>
                                  <w:i/>
                                  <w:sz w:val="16"/>
                                  <w:szCs w:val="16"/>
                                </w:rPr>
                                <w:t xml:space="preserve"> З.З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40" name="Line 41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1" name="Rectangle 42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C987F6C" w14:textId="77777777" w:rsidR="00A2551E" w:rsidRDefault="00A2551E" w:rsidP="00574B30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</w:p>
                          <w:p w14:paraId="015D4F4B" w14:textId="77777777" w:rsidR="00A2551E" w:rsidRPr="00412974" w:rsidRDefault="00A2551E" w:rsidP="00574B30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Проектирование базы данных для учета продажи предметов аукционной фирмой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2" name="Line 43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3" name="Line 44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4" name="Line 45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5" name="Rectangle 46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7FC7746" w14:textId="77777777" w:rsidR="00A2551E" w:rsidRDefault="00A2551E" w:rsidP="00574B30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6" name="Rectangle 47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E5352ED" w14:textId="77777777" w:rsidR="00A2551E" w:rsidRDefault="00A2551E" w:rsidP="00574B30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7" name="Rectangle 48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80210D4" w14:textId="77777777" w:rsidR="00A2551E" w:rsidRPr="00A2551E" w:rsidRDefault="00A2551E" w:rsidP="00574B30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58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8" name="Line 49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9" name="Line 50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0" name="Rectangle 51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99055DF" w14:textId="2E67F518" w:rsidR="00A2551E" w:rsidRPr="00974684" w:rsidRDefault="00A2551E" w:rsidP="00574B30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  <w:r>
                              <w:rPr>
                                <w:sz w:val="24"/>
                                <w:lang w:val="ru-RU"/>
                              </w:rPr>
                              <w:t xml:space="preserve">УКСИВТ </w:t>
                            </w:r>
                            <w:r w:rsidR="000E5171">
                              <w:rPr>
                                <w:sz w:val="24"/>
                                <w:lang w:val="ru-RU"/>
                              </w:rPr>
                              <w:t>21</w:t>
                            </w:r>
                            <w:r>
                              <w:rPr>
                                <w:sz w:val="24"/>
                                <w:lang w:val="ru-RU"/>
                              </w:rPr>
                              <w:t>П</w:t>
                            </w:r>
                            <w:r>
                              <w:rPr>
                                <w:sz w:val="24"/>
                                <w:lang w:val="en-US"/>
                              </w:rPr>
                              <w:t>-</w:t>
                            </w:r>
                            <w:r>
                              <w:rPr>
                                <w:sz w:val="24"/>
                                <w:lang w:val="ru-RU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73EEB9F" id="Группа 1" o:spid="_x0000_s1026" style="position:absolute;left:0;text-align:left;margin-left:61.8pt;margin-top:20.25pt;width:519.45pt;height:809.05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" o:allowincell="f">
              <v:rect id="Rectangle 3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" filled="f" strokeweight="2pt"/>
              <v:line id="Line 4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mVpMvgAAANoAAAAPAAAAZHJzL2Rvd25yZXYueG1sRI/BCsIw&#10;EETvgv8QVvCmqYo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OKZWky+AAAA2gAAAA8AAAAAAAAA&#10;AAAAAAAABwIAAGRycy9kb3ducmV2LnhtbFBLBQYAAAAAAwADALcAAADyAgAAAAA=&#10;" strokeweight="2pt"/>
              <v:line id="Line 5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MI4vgAAANoAAAAPAAAAZHJzL2Rvd25yZXYueG1sRI/BCsIw&#10;EETvgv8QVvCmqaI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G1wwji+AAAA2gAAAA8AAAAAAAAA&#10;AAAAAAAABwIAAGRycy9kb3ducmV2LnhtbFBLBQYAAAAAAwADALcAAADyAgAAAAA=&#10;" strokeweight="2pt"/>
              <v:line id="Line 6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Gej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TP4&#10;Xgk3QK4/AAAA//8DAFBLAQItABQABgAIAAAAIQDb4fbL7gAAAIUBAAATAAAAAAAAAAAAAAAAAAAA&#10;AABbQ29udGVudF9UeXBlc10ueG1sUEsBAi0AFAAGAAgAAAAhAFr0LFu/AAAAFQEAAAsAAAAAAAAA&#10;AAAAAAAAHwEAAF9yZWxzLy5yZWxzUEsBAi0AFAAGAAgAAAAhAAI8Z6O+AAAA2gAAAA8AAAAAAAAA&#10;AAAAAAAABwIAAGRycy9kb3ducmV2LnhtbFBLBQYAAAAAAwADALcAAADyAgAAAAA=&#10;" strokeweight="2pt"/>
              <v:line id="Line 7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<v:line id="Line 8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<v:line id="Line 9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<v:line id="Line 10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<v:line id="Line 11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" strokeweight="1pt"/>
              <v:line id="Line 12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" strokeweight="1pt"/>
              <v:rect id="Rectangle 13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" filled="f" stroked="f" strokeweight=".25pt">
                <v:textbox inset="1pt,1pt,1pt,1pt">
                  <w:txbxContent>
                    <w:p w14:paraId="0BF04C45" w14:textId="77777777" w:rsidR="00A2551E" w:rsidRDefault="00A2551E" w:rsidP="00574B30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4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" filled="f" stroked="f" strokeweight=".25pt">
                <v:textbox inset="1pt,1pt,1pt,1pt">
                  <w:txbxContent>
                    <w:p w14:paraId="5C141987" w14:textId="77777777" w:rsidR="00A2551E" w:rsidRDefault="00A2551E" w:rsidP="00574B30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" filled="f" stroked="f" strokeweight=".25pt">
                <v:textbox inset="1pt,1pt,1pt,1pt">
                  <w:txbxContent>
                    <w:p w14:paraId="27989E16" w14:textId="77777777" w:rsidR="00A2551E" w:rsidRDefault="00A2551E" w:rsidP="00574B30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6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" filled="f" stroked="f" strokeweight=".25pt">
                <v:textbox inset="1pt,1pt,1pt,1pt">
                  <w:txbxContent>
                    <w:p w14:paraId="796A0E69" w14:textId="77777777" w:rsidR="00A2551E" w:rsidRDefault="00A2551E" w:rsidP="00574B30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7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" filled="f" stroked="f" strokeweight=".25pt">
                <v:textbox inset="1pt,1pt,1pt,1pt">
                  <w:txbxContent>
                    <w:p w14:paraId="4C71E20B" w14:textId="77777777" w:rsidR="00A2551E" w:rsidRDefault="00A2551E" w:rsidP="00574B30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" filled="f" stroked="f" strokeweight=".25pt">
                <v:textbox inset="1pt,1pt,1pt,1pt">
                  <w:txbxContent>
                    <w:p w14:paraId="4CB5023E" w14:textId="77777777" w:rsidR="00A2551E" w:rsidRDefault="00A2551E" w:rsidP="00574B30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    <v:textbox inset="1pt,1pt,1pt,1pt">
                  <w:txbxContent>
                    <w:p w14:paraId="16F69D5F" w14:textId="77777777" w:rsidR="00A2551E" w:rsidRPr="00412974" w:rsidRDefault="00A2551E" w:rsidP="00574B30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  <w:lang w:val="en-US"/>
                        </w:rPr>
                      </w:pPr>
                      <w:r>
                        <w:rPr>
                          <w:sz w:val="18"/>
                          <w:lang w:val="en-US"/>
                        </w:rPr>
                        <w:t>2</w:t>
                      </w:r>
                    </w:p>
                  </w:txbxContent>
                </v:textbox>
              </v:rect>
              <v:rect id="Rectangle 20" o:spid="_x0000_s104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    <v:textbox inset="1pt,1pt,1pt,1pt">
                  <w:txbxContent>
                    <w:p w14:paraId="3380AB3C" w14:textId="1B81855B" w:rsidR="00A2551E" w:rsidRDefault="00A2551E" w:rsidP="00574B30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40</w:t>
                      </w:r>
                      <w:r w:rsidRPr="00F762BB">
                        <w:rPr>
                          <w:lang w:val="ru-RU"/>
                        </w:rPr>
                        <w:t>.</w:t>
                      </w:r>
                      <w:r>
                        <w:rPr>
                          <w:lang w:val="ru-RU"/>
                        </w:rPr>
                        <w:t>К2109</w:t>
                      </w:r>
                      <w:r w:rsidRPr="00F762BB">
                        <w:rPr>
                          <w:lang w:val="ru-RU"/>
                        </w:rPr>
                        <w:t>-</w:t>
                      </w:r>
                      <w:r>
                        <w:rPr>
                          <w:lang w:val="ru-RU"/>
                        </w:rPr>
                        <w:t>202</w:t>
                      </w:r>
                      <w:r w:rsidR="000E5171">
                        <w:rPr>
                          <w:lang w:val="ru-RU"/>
                        </w:rPr>
                        <w:t>4</w:t>
                      </w:r>
                      <w:r w:rsidRPr="00F762BB">
                        <w:rPr>
                          <w:lang w:val="ru-RU"/>
                        </w:rPr>
                        <w:t xml:space="preserve"> </w:t>
                      </w:r>
                      <w:r>
                        <w:rPr>
                          <w:lang w:val="ru-RU"/>
                        </w:rPr>
                        <w:t>09.02.07</w:t>
                      </w:r>
                      <w:r w:rsidRPr="00F762BB">
                        <w:rPr>
                          <w:lang w:val="ru-RU"/>
                        </w:rPr>
                        <w:t xml:space="preserve"> </w:t>
                      </w:r>
                      <w:r w:rsidR="000E5171">
                        <w:rPr>
                          <w:lang w:val="ru-RU"/>
                        </w:rPr>
                        <w:t>К</w:t>
                      </w:r>
                      <w:r>
                        <w:rPr>
                          <w:lang w:val="ru-RU"/>
                        </w:rPr>
                        <w:t>П-ПЗ</w:t>
                      </w:r>
                    </w:p>
                  </w:txbxContent>
                </v:textbox>
              </v:rect>
              <v:line id="Line 21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OU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" strokeweight="2pt"/>
              <v:line id="Line 22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EC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" strokeweight="2pt"/>
              <v:line id="Line 23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" strokeweight="1pt"/>
              <v:line id="Line 24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LKC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PPgsoLEAAAA2wAAAA8A&#10;AAAAAAAAAAAAAAAABwIAAGRycy9kb3ducmV2LnhtbFBLBQYAAAAAAwADALcAAAD4AgAAAAA=&#10;" strokeweight="1pt"/>
              <v:line id="Line 25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r2xAAAANs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HwJKvbEAAAA2wAAAA8A&#10;AAAAAAAAAAAAAAAABwIAAGRycy9kb3ducmV2LnhtbFBLBQYAAAAAAwADALcAAAD4AgAAAAA=&#10;" strokeweight="1pt"/>
              <v:group id="Group 26" o:spid="_x0000_s10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    <v:rect id="Rectangle 27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" filled="f" stroked="f" strokeweight=".25pt">
                  <v:textbox inset="1pt,1pt,1pt,1pt">
                    <w:txbxContent>
                      <w:p w14:paraId="303B7FCE" w14:textId="77777777" w:rsidR="00A2551E" w:rsidRDefault="00A2551E" w:rsidP="00574B30">
                        <w:pPr>
                          <w:pStyle w:val="ab"/>
                          <w:spacing w:line="240" w:lineRule="auto"/>
                          <w:ind w:left="0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азраб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8" o:spid="_x0000_s10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" filled="f" stroked="f" strokeweight=".25pt">
                  <v:textbox inset="1pt,1pt,1pt,1pt">
                    <w:txbxContent>
                      <w:p w14:paraId="03C6CE0A" w14:textId="77777777" w:rsidR="00A2551E" w:rsidRPr="00412974" w:rsidRDefault="00A2551E" w:rsidP="00574B30">
                        <w:pPr>
                          <w:pStyle w:val="ab"/>
                          <w:spacing w:line="240" w:lineRule="auto"/>
                          <w:ind w:left="0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Семенов С.С.</w:t>
                        </w:r>
                      </w:p>
                    </w:txbxContent>
                  </v:textbox>
                </v:rect>
              </v:group>
              <v:group id="Group 29" o:spid="_x0000_s105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<v:rect id="Rectangle 30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" filled="f" stroked="f" strokeweight=".25pt">
                  <v:textbox inset="1pt,1pt,1pt,1pt">
                    <w:txbxContent>
                      <w:p w14:paraId="7C662CE8" w14:textId="77777777" w:rsidR="00A2551E" w:rsidRDefault="00A2551E" w:rsidP="00574B30">
                        <w:pPr>
                          <w:pStyle w:val="ab"/>
                          <w:spacing w:line="240" w:lineRule="auto"/>
                          <w:ind w:left="0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Прове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1" o:spid="_x0000_s10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EJ0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X38&#10;En+A3H4BAAD//wMAUEsBAi0AFAAGAAgAAAAhANvh9svuAAAAhQEAABMAAAAAAAAAAAAAAAAAAAAA&#10;AFtDb250ZW50X1R5cGVzXS54bWxQSwECLQAUAAYACAAAACEAWvQsW78AAAAVAQAACwAAAAAAAAAA&#10;AAAAAAAfAQAAX3JlbHMvLnJlbHNQSwECLQAUAAYACAAAACEA2NxCdL0AAADbAAAADwAAAAAAAAAA&#10;AAAAAAAHAgAAZHJzL2Rvd25yZXYueG1sUEsFBgAAAAADAAMAtwAAAPECAAAAAA==&#10;" filled="f" stroked="f" strokeweight=".25pt">
                  <v:textbox inset="1pt,1pt,1pt,1pt">
                    <w:txbxContent>
                      <w:p w14:paraId="000FB4C4" w14:textId="77777777" w:rsidR="00A2551E" w:rsidRDefault="00A2551E" w:rsidP="00574B30">
                        <w:pPr>
                          <w:pStyle w:val="ab"/>
                          <w:spacing w:line="240" w:lineRule="auto"/>
                          <w:ind w:left="0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Иванов И.И.</w:t>
                        </w:r>
                      </w:p>
                    </w:txbxContent>
                  </v:textbox>
                </v:rect>
              </v:group>
              <v:group id="Group 32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<v:rect id="Rectangle 33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nmY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" filled="f" stroked="f" strokeweight=".25pt">
                  <v:textbox inset="1pt,1pt,1pt,1pt">
                    <w:txbxContent>
                      <w:p w14:paraId="270651E3" w14:textId="77777777" w:rsidR="00A2551E" w:rsidRDefault="00A2551E" w:rsidP="00574B30">
                        <w:pPr>
                          <w:pStyle w:val="ab"/>
                          <w:spacing w:line="240" w:lineRule="auto"/>
                          <w:ind w:left="0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еценз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4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" filled="f" stroked="f" strokeweight=".25pt">
                  <v:textbox inset="1pt,1pt,1pt,1pt">
                    <w:txbxContent>
                      <w:p w14:paraId="2BBC0DAF" w14:textId="1DDA6915" w:rsidR="00A2551E" w:rsidRPr="00A2551E" w:rsidRDefault="00A2551E" w:rsidP="00574B30">
                        <w:pPr>
                          <w:spacing w:after="0" w:line="240" w:lineRule="auto"/>
                          <w:ind w:left="0"/>
                          <w:rPr>
                            <w:rFonts w:ascii="ISOCPEUR" w:eastAsia="Times New Roman" w:hAnsi="ISOCPEUR"/>
                            <w:i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rect>
              </v:group>
              <v:group id="Group 35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<v:rect id="Rectangle 36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+Hs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eB5Df9f4g+Q2ysAAAD//wMAUEsBAi0AFAAGAAgAAAAhANvh9svuAAAAhQEAABMAAAAAAAAAAAAA&#10;AAAAAAAAAFtDb250ZW50X1R5cGVzXS54bWxQSwECLQAUAAYACAAAACEAWvQsW78AAAAVAQAACwAA&#10;AAAAAAAAAAAAAAAfAQAAX3JlbHMvLnJlbHNQSwECLQAUAAYACAAAACEAyKvh7MMAAADbAAAADwAA&#10;AAAAAAAAAAAAAAAHAgAAZHJzL2Rvd25yZXYueG1sUEsFBgAAAAADAAMAtwAAAPcCAAAAAA==&#10;" filled="f" stroked="f" strokeweight=".25pt">
                  <v:textbox inset="1pt,1pt,1pt,1pt">
                    <w:txbxContent>
                      <w:p w14:paraId="2196F041" w14:textId="77777777" w:rsidR="00A2551E" w:rsidRDefault="00A2551E" w:rsidP="00574B30">
                        <w:pPr>
                          <w:pStyle w:val="ab"/>
                          <w:spacing w:line="240" w:lineRule="auto"/>
                          <w:ind w:left="0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r>
                          <w:rPr>
                            <w:sz w:val="18"/>
                          </w:rPr>
                          <w:t>Н. Контр.</w:t>
                        </w:r>
                      </w:p>
                    </w:txbxContent>
                  </v:textbox>
                </v:rect>
                <v:rect id="Rectangle 37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X+b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1g&#10;nsLfl/gD5OYXAAD//wMAUEsBAi0AFAAGAAgAAAAhANvh9svuAAAAhQEAABMAAAAAAAAAAAAAAAAA&#10;AAAAAFtDb250ZW50X1R5cGVzXS54bWxQSwECLQAUAAYACAAAACEAWvQsW78AAAAVAQAACwAAAAAA&#10;AAAAAAAAAAAfAQAAX3JlbHMvLnJlbHNQSwECLQAUAAYACAAAACEAOHl/m8AAAADbAAAADwAAAAAA&#10;AAAAAAAAAAAHAgAAZHJzL2Rvd25yZXYueG1sUEsFBgAAAAADAAMAtwAAAPQCAAAAAA==&#10;" filled="f" stroked="f" strokeweight=".25pt">
                  <v:textbox inset="1pt,1pt,1pt,1pt">
                    <w:txbxContent>
                      <w:p w14:paraId="294D5763" w14:textId="77777777" w:rsidR="00A2551E" w:rsidRPr="006B1C8C" w:rsidRDefault="00A2551E" w:rsidP="00574B30">
                        <w:pPr>
                          <w:spacing w:after="0" w:line="240" w:lineRule="auto"/>
                          <w:ind w:left="0"/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</v:group>
              <v:group id="Group 38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<v:rect id="Rectangle 39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k5y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Wz8&#10;En+A3H4BAAD//wMAUEsBAi0AFAAGAAgAAAAhANvh9svuAAAAhQEAABMAAAAAAAAAAAAAAAAAAAAA&#10;AFtDb250ZW50X1R5cGVzXS54bWxQSwECLQAUAAYACAAAACEAWvQsW78AAAAVAQAACwAAAAAAAAAA&#10;AAAAAAAfAQAAX3JlbHMvLnJlbHNQSwECLQAUAAYACAAAACEAJqpOcr0AAADbAAAADwAAAAAAAAAA&#10;AAAAAAAHAgAAZHJzL2Rvd25yZXYueG1sUEsFBgAAAAADAAMAtwAAAPECAAAAAA==&#10;" filled="f" stroked="f" strokeweight=".25pt">
                  <v:textbox inset="1pt,1pt,1pt,1pt">
                    <w:txbxContent>
                      <w:p w14:paraId="7CB33A56" w14:textId="77777777" w:rsidR="00A2551E" w:rsidRDefault="00A2551E" w:rsidP="00574B30">
                        <w:pPr>
                          <w:pStyle w:val="ab"/>
                          <w:spacing w:line="240" w:lineRule="auto"/>
                          <w:ind w:left="0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Утверд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0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  <v:textbox inset="1pt,1pt,1pt,1pt">
                    <w:txbxContent>
                      <w:p w14:paraId="4C2F233F" w14:textId="77777777" w:rsidR="00A2551E" w:rsidRPr="00A2551E" w:rsidRDefault="00A2551E" w:rsidP="00574B30">
                        <w:pPr>
                          <w:spacing w:after="0" w:line="240" w:lineRule="auto"/>
                          <w:ind w:left="0"/>
                          <w:rPr>
                            <w:rFonts w:ascii="ISOCPEUR" w:eastAsia="Times New Roman" w:hAnsi="ISOCPEUR"/>
                            <w:i/>
                            <w:sz w:val="16"/>
                            <w:szCs w:val="16"/>
                          </w:rPr>
                        </w:pPr>
                        <w:proofErr w:type="spellStart"/>
                        <w:r w:rsidRPr="00A2551E">
                          <w:rPr>
                            <w:rFonts w:ascii="ISOCPEUR" w:eastAsia="Times New Roman" w:hAnsi="ISOCPEUR"/>
                            <w:i/>
                            <w:sz w:val="16"/>
                            <w:szCs w:val="16"/>
                          </w:rPr>
                          <w:t>Курмашева</w:t>
                        </w:r>
                        <w:proofErr w:type="spellEnd"/>
                        <w:r w:rsidRPr="00A2551E">
                          <w:rPr>
                            <w:rFonts w:ascii="ISOCPEUR" w:eastAsia="Times New Roman" w:hAnsi="ISOCPEUR"/>
                            <w:i/>
                            <w:sz w:val="16"/>
                            <w:szCs w:val="16"/>
                          </w:rPr>
                          <w:t xml:space="preserve"> З.З.</w:t>
                        </w:r>
                      </w:p>
                    </w:txbxContent>
                  </v:textbox>
                </v:rect>
              </v:group>
              <v:line id="Line 41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" strokeweight="2pt"/>
              <v:rect id="Rectangle 42" o:spid="_x0000_s106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" filled="f" stroked="f" strokeweight=".25pt">
                <v:textbox inset="1pt,1pt,1pt,1pt">
                  <w:txbxContent>
                    <w:p w14:paraId="7C987F6C" w14:textId="77777777" w:rsidR="00A2551E" w:rsidRDefault="00A2551E" w:rsidP="00574B30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  <w:lang w:val="ru-RU"/>
                        </w:rPr>
                      </w:pPr>
                    </w:p>
                    <w:p w14:paraId="015D4F4B" w14:textId="77777777" w:rsidR="00A2551E" w:rsidRPr="00412974" w:rsidRDefault="00A2551E" w:rsidP="00574B30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>Проектирование базы данных для учета продажи предметов аукционной фирмой</w:t>
                      </w:r>
                    </w:p>
                  </w:txbxContent>
                </v:textbox>
              </v:rect>
              <v:line id="Line 43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2Ttd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" strokeweight="2pt"/>
              <v:line id="Line 44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Z7GwgAAANs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" strokeweight="2pt"/>
              <v:line id="Line 45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Aay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BZfAayvwAAANsAAAAPAAAAAAAA&#10;AAAAAAAAAAcCAABkcnMvZG93bnJldi54bWxQSwUGAAAAAAMAAwC3AAAA8wIAAAAA&#10;" strokeweight="2pt"/>
              <v:rect id="Rectangle 46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ZKR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" filled="f" stroked="f" strokeweight=".25pt">
                <v:textbox inset="1pt,1pt,1pt,1pt">
                  <w:txbxContent>
                    <w:p w14:paraId="67FC7746" w14:textId="77777777" w:rsidR="00A2551E" w:rsidRDefault="00A2551E" w:rsidP="00574B30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47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wzm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m&#10;Kby+xB8g108AAAD//wMAUEsBAi0AFAAGAAgAAAAhANvh9svuAAAAhQEAABMAAAAAAAAAAAAAAAAA&#10;AAAAAFtDb250ZW50X1R5cGVzXS54bWxQSwECLQAUAAYACAAAACEAWvQsW78AAAAVAQAACwAAAAAA&#10;AAAAAAAAAAAfAQAAX3JlbHMvLnJlbHNQSwECLQAUAAYACAAAACEAYH8M5sAAAADbAAAADwAAAAAA&#10;AAAAAAAAAAAHAgAAZHJzL2Rvd25yZXYueG1sUEsFBgAAAAADAAMAtwAAAPQCAAAAAA==&#10;" filled="f" stroked="f" strokeweight=".25pt">
                <v:textbox inset="1pt,1pt,1pt,1pt">
                  <w:txbxContent>
                    <w:p w14:paraId="3E5352ED" w14:textId="77777777" w:rsidR="00A2551E" w:rsidRDefault="00A2551E" w:rsidP="00574B30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48" o:spid="_x0000_s10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" filled="f" stroked="f" strokeweight=".25pt">
                <v:textbox inset="1pt,1pt,1pt,1pt">
                  <w:txbxContent>
                    <w:p w14:paraId="480210D4" w14:textId="77777777" w:rsidR="00A2551E" w:rsidRPr="00A2551E" w:rsidRDefault="00A2551E" w:rsidP="00574B30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>58</w:t>
                      </w:r>
                    </w:p>
                  </w:txbxContent>
                </v:textbox>
              </v:rect>
              <v:line id="Line 49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" strokeweight="1pt"/>
              <v:line id="Line 50" o:spid="_x0000_s107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" strokeweight="1pt"/>
              <v:rect id="Rectangle 51" o:spid="_x0000_s107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" filled="f" stroked="f" strokeweight=".25pt">
                <v:textbox inset="1pt,1pt,1pt,1pt">
                  <w:txbxContent>
                    <w:p w14:paraId="199055DF" w14:textId="2E67F518" w:rsidR="00A2551E" w:rsidRPr="00974684" w:rsidRDefault="00A2551E" w:rsidP="00574B30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rFonts w:ascii="Journal" w:hAnsi="Journal"/>
                          <w:sz w:val="24"/>
                          <w:lang w:val="ru-RU"/>
                        </w:rPr>
                      </w:pPr>
                      <w:r>
                        <w:rPr>
                          <w:sz w:val="24"/>
                          <w:lang w:val="ru-RU"/>
                        </w:rPr>
                        <w:t xml:space="preserve">УКСИВТ </w:t>
                      </w:r>
                      <w:r w:rsidR="000E5171">
                        <w:rPr>
                          <w:sz w:val="24"/>
                          <w:lang w:val="ru-RU"/>
                        </w:rPr>
                        <w:t>21</w:t>
                      </w:r>
                      <w:r>
                        <w:rPr>
                          <w:sz w:val="24"/>
                          <w:lang w:val="ru-RU"/>
                        </w:rPr>
                        <w:t>П</w:t>
                      </w:r>
                      <w:r>
                        <w:rPr>
                          <w:sz w:val="24"/>
                          <w:lang w:val="en-US"/>
                        </w:rPr>
                        <w:t>-</w:t>
                      </w:r>
                      <w:r>
                        <w:rPr>
                          <w:sz w:val="24"/>
                          <w:lang w:val="ru-RU"/>
                        </w:rPr>
                        <w:t>1</w:t>
                      </w:r>
                    </w:p>
                  </w:txbxContent>
                </v:textbox>
              </v:rect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AC986A" w14:textId="77777777" w:rsidR="00A2551E" w:rsidRPr="005464E4" w:rsidRDefault="00A2551E" w:rsidP="005464E4">
    <w:pPr>
      <w:pStyle w:val="a7"/>
      <w:tabs>
        <w:tab w:val="clear" w:pos="4677"/>
        <w:tab w:val="center" w:pos="4536"/>
      </w:tabs>
      <w:ind w:left="0"/>
      <w:jc w:val="center"/>
      <w:rPr>
        <w:rFonts w:ascii="Times New Roman" w:hAnsi="Times New Roman"/>
        <w:sz w:val="28"/>
        <w:szCs w:val="28"/>
      </w:rPr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3360" behindDoc="0" locked="1" layoutInCell="1" allowOverlap="1" wp14:anchorId="55AD97CA" wp14:editId="7FA5083B">
              <wp:simplePos x="0" y="0"/>
              <wp:positionH relativeFrom="page">
                <wp:posOffset>685800</wp:posOffset>
              </wp:positionH>
              <wp:positionV relativeFrom="page">
                <wp:posOffset>298450</wp:posOffset>
              </wp:positionV>
              <wp:extent cx="6680835" cy="10220325"/>
              <wp:effectExtent l="0" t="0" r="24765" b="28575"/>
              <wp:wrapNone/>
              <wp:docPr id="2355" name="Группа 2355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680835" cy="10220325"/>
                        <a:chOff x="0" y="0"/>
                        <a:chExt cx="20000" cy="20000"/>
                      </a:xfrm>
                    </wpg:grpSpPr>
                    <wps:wsp>
                      <wps:cNvPr id="2356" name="Rectangle 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357" name="Line 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58" name="Line 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59" name="Line 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60" name="Line 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61" name="Line 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62" name="Line 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63" name="Line 1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64" name="Line 1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65" name="Line 1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66" name="Line 1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67" name="Rectangle 1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087A326" w14:textId="77777777" w:rsidR="00A2551E" w:rsidRDefault="00A2551E" w:rsidP="005464E4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368" name="Rectangle 1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DC43552" w14:textId="77777777" w:rsidR="00A2551E" w:rsidRDefault="00A2551E" w:rsidP="005464E4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369" name="Rectangle 1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0826A60" w14:textId="77777777" w:rsidR="00A2551E" w:rsidRDefault="00A2551E" w:rsidP="005464E4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370" name="Rectangle 1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E3E41F8" w14:textId="77777777" w:rsidR="00A2551E" w:rsidRDefault="00A2551E" w:rsidP="005464E4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371" name="Rectangle 1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E9A2C40" w14:textId="77777777" w:rsidR="00A2551E" w:rsidRDefault="00A2551E" w:rsidP="005464E4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372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776FB25" w14:textId="77777777" w:rsidR="00A2551E" w:rsidRDefault="00A2551E" w:rsidP="005464E4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374" name="Rectangle 2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3986A2D" w14:textId="7B05C83D" w:rsidR="00A2551E" w:rsidRDefault="00A2551E" w:rsidP="005464E4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40.К2109-202</w:t>
                            </w:r>
                            <w:r w:rsidR="000E5171">
                              <w:rPr>
                                <w:lang w:val="ru-RU"/>
                              </w:rPr>
                              <w:t>4</w:t>
                            </w:r>
                            <w:r>
                              <w:rPr>
                                <w:lang w:val="ru-RU"/>
                              </w:rPr>
                              <w:t xml:space="preserve"> 09.02.0</w:t>
                            </w:r>
                            <w:r w:rsidR="000E5171">
                              <w:rPr>
                                <w:lang w:val="ru-RU"/>
                              </w:rPr>
                              <w:t>7</w:t>
                            </w:r>
                            <w:r>
                              <w:rPr>
                                <w:lang w:val="ru-RU"/>
                              </w:rPr>
                              <w:t xml:space="preserve"> КП-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55AD97CA" id="Группа 2355" o:spid="_x0000_s1076" style="position:absolute;left:0;text-align:left;margin-left:54pt;margin-top:23.5pt;width:526.05pt;height:804.75pt;z-index:25166336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">
              <v:rect id="Rectangle 3" o:spid="_x0000_s10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" filled="f" strokeweight="2pt"/>
              <v:line id="Line 4" o:spid="_x0000_s10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" strokeweight="2pt"/>
              <v:line id="Line 5" o:spid="_x0000_s10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" strokeweight="2pt"/>
              <v:line id="Line 6" o:spid="_x0000_s10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" strokeweight="2pt"/>
              <v:line id="Line 7" o:spid="_x0000_s10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" strokeweight="2pt"/>
              <v:line id="Line 8" o:spid="_x0000_s10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xWyewQ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2Qi+b8ITkKsPAAAA//8DAFBLAQItABQABgAIAAAAIQDb4fbL7gAAAIUBAAATAAAAAAAAAAAAAAAA&#10;AAAAAABbQ29udGVudF9UeXBlc10ueG1sUEsBAi0AFAAGAAgAAAAhAFr0LFu/AAAAFQEAAAsAAAAA&#10;AAAAAAAAAAAAHwEAAF9yZWxzLy5yZWxzUEsBAi0AFAAGAAgAAAAhAJHFbJ7BAAAA3QAAAA8AAAAA&#10;AAAAAAAAAAAABwIAAGRycy9kb3ducmV2LnhtbFBLBQYAAAAAAwADALcAAAD1AgAAAAA=&#10;" strokeweight="2pt"/>
              <v:line id="Line 9" o:spid="_x0000_s10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" strokeweight="2pt"/>
              <v:line id="Line 10" o:spid="_x0000_s10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W1dywQ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2QS+b8ITkKsPAAAA//8DAFBLAQItABQABgAIAAAAIQDb4fbL7gAAAIUBAAATAAAAAAAAAAAAAAAA&#10;AAAAAABbQ29udGVudF9UeXBlc10ueG1sUEsBAi0AFAAGAAgAAAAhAFr0LFu/AAAAFQEAAAsAAAAA&#10;AAAAAAAAAAAAHwEAAF9yZWxzLy5yZWxzUEsBAi0AFAAGAAgAAAAhAA5bV3LBAAAA3QAAAA8AAAAA&#10;AAAAAAAAAAAABwIAAGRycy9kb3ducmV2LnhtbFBLBQYAAAAAAwADALcAAAD1AgAAAAA=&#10;" strokeweight="2pt"/>
              <v:line id="Line 11" o:spid="_x0000_s10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" strokeweight="1pt"/>
              <v:line id="Line 12" o:spid="_x0000_s10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/mqdwQAAAN0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2RS+b8ITkKsPAAAA//8DAFBLAQItABQABgAIAAAAIQDb4fbL7gAAAIUBAAATAAAAAAAAAAAAAAAA&#10;AAAAAABbQ29udGVudF9UeXBlc10ueG1sUEsBAi0AFAAGAAgAAAAhAFr0LFu/AAAAFQEAAAsAAAAA&#10;AAAAAAAAAAAAHwEAAF9yZWxzLy5yZWxzUEsBAi0AFAAGAAgAAAAhAO7+ap3BAAAA3QAAAA8AAAAA&#10;AAAAAAAAAAAABwIAAGRycy9kb3ducmV2LnhtbFBLBQYAAAAAAwADALcAAAD1AgAAAAA=&#10;" strokeweight="2pt"/>
              <v:line id="Line 13" o:spid="_x0000_s10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" strokeweight="1pt"/>
              <v:rect id="Rectangle 14" o:spid="_x0000_s10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" filled="f" stroked="f" strokeweight=".25pt">
                <v:textbox inset="1pt,1pt,1pt,1pt">
                  <w:txbxContent>
                    <w:p w14:paraId="6087A326" w14:textId="77777777" w:rsidR="00A2551E" w:rsidRDefault="00A2551E" w:rsidP="005464E4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5" o:spid="_x0000_s10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" filled="f" stroked="f" strokeweight=".25pt">
                <v:textbox inset="1pt,1pt,1pt,1pt">
                  <w:txbxContent>
                    <w:p w14:paraId="3DC43552" w14:textId="77777777" w:rsidR="00A2551E" w:rsidRDefault="00A2551E" w:rsidP="005464E4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6" o:spid="_x0000_s10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" filled="f" stroked="f" strokeweight=".25pt">
                <v:textbox inset="1pt,1pt,1pt,1pt">
                  <w:txbxContent>
                    <w:p w14:paraId="10826A60" w14:textId="77777777" w:rsidR="00A2551E" w:rsidRDefault="00A2551E" w:rsidP="005464E4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7" o:spid="_x0000_s10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" filled="f" stroked="f" strokeweight=".25pt">
                <v:textbox inset="1pt,1pt,1pt,1pt">
                  <w:txbxContent>
                    <w:p w14:paraId="4E3E41F8" w14:textId="77777777" w:rsidR="00A2551E" w:rsidRDefault="00A2551E" w:rsidP="005464E4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8" o:spid="_x0000_s10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" filled="f" stroked="f" strokeweight=".25pt">
                <v:textbox inset="1pt,1pt,1pt,1pt">
                  <w:txbxContent>
                    <w:p w14:paraId="4E9A2C40" w14:textId="77777777" w:rsidR="00A2551E" w:rsidRDefault="00A2551E" w:rsidP="005464E4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9" o:spid="_x0000_s10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" filled="f" stroked="f" strokeweight=".25pt">
                <v:textbox inset="1pt,1pt,1pt,1pt">
                  <w:txbxContent>
                    <w:p w14:paraId="2776FB25" w14:textId="77777777" w:rsidR="00A2551E" w:rsidRDefault="00A2551E" w:rsidP="005464E4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21" o:spid="_x0000_s1094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" filled="f" stroked="f" strokeweight=".25pt">
                <v:textbox inset="1pt,1pt,1pt,1pt">
                  <w:txbxContent>
                    <w:p w14:paraId="43986A2D" w14:textId="7B05C83D" w:rsidR="00A2551E" w:rsidRDefault="00A2551E" w:rsidP="005464E4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40.К2109-202</w:t>
                      </w:r>
                      <w:r w:rsidR="000E5171">
                        <w:rPr>
                          <w:lang w:val="ru-RU"/>
                        </w:rPr>
                        <w:t>4</w:t>
                      </w:r>
                      <w:r>
                        <w:rPr>
                          <w:lang w:val="ru-RU"/>
                        </w:rPr>
                        <w:t xml:space="preserve"> 09.02.0</w:t>
                      </w:r>
                      <w:r w:rsidR="000E5171">
                        <w:rPr>
                          <w:lang w:val="ru-RU"/>
                        </w:rPr>
                        <w:t>7</w:t>
                      </w:r>
                      <w:r>
                        <w:rPr>
                          <w:lang w:val="ru-RU"/>
                        </w:rPr>
                        <w:t xml:space="preserve"> КП-ПЗ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7C531E" w14:textId="77777777" w:rsidR="00A2551E" w:rsidRPr="005464E4" w:rsidRDefault="00A2551E" w:rsidP="005464E4">
    <w:pPr>
      <w:pStyle w:val="a7"/>
      <w:tabs>
        <w:tab w:val="clear" w:pos="4677"/>
        <w:tab w:val="center" w:pos="4536"/>
      </w:tabs>
      <w:ind w:left="0"/>
      <w:jc w:val="center"/>
      <w:rPr>
        <w:rFonts w:ascii="Times New Roman" w:hAnsi="Times New Roman"/>
        <w:sz w:val="28"/>
        <w:szCs w:val="28"/>
      </w:rPr>
    </w:pPr>
    <w:r w:rsidRPr="005464E4">
      <w:rPr>
        <w:rFonts w:ascii="Times New Roman" w:hAnsi="Times New Roman"/>
        <w:sz w:val="28"/>
        <w:szCs w:val="28"/>
      </w:rPr>
      <w:t>Приложение А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BD2121" w14:textId="77777777" w:rsidR="00A2551E" w:rsidRPr="005464E4" w:rsidRDefault="00A2551E" w:rsidP="005464E4">
    <w:pPr>
      <w:pStyle w:val="a7"/>
      <w:tabs>
        <w:tab w:val="clear" w:pos="4677"/>
        <w:tab w:val="center" w:pos="4536"/>
      </w:tabs>
      <w:ind w:left="0"/>
      <w:jc w:val="center"/>
      <w:rPr>
        <w:rFonts w:ascii="Times New Roman" w:hAnsi="Times New Roman"/>
        <w:sz w:val="28"/>
        <w:szCs w:val="28"/>
      </w:rPr>
    </w:pPr>
    <w:r>
      <w:rPr>
        <w:rFonts w:ascii="Times New Roman" w:hAnsi="Times New Roman"/>
        <w:sz w:val="28"/>
        <w:szCs w:val="28"/>
      </w:rPr>
      <w:t>Приложение Б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068833" w14:textId="77777777" w:rsidR="00A2551E" w:rsidRPr="005464E4" w:rsidRDefault="00A2551E" w:rsidP="005464E4">
    <w:pPr>
      <w:pStyle w:val="a7"/>
      <w:tabs>
        <w:tab w:val="clear" w:pos="4677"/>
        <w:tab w:val="center" w:pos="4536"/>
      </w:tabs>
      <w:ind w:left="0"/>
      <w:jc w:val="center"/>
      <w:rPr>
        <w:rFonts w:ascii="Times New Roman" w:hAnsi="Times New Roman"/>
        <w:sz w:val="28"/>
        <w:szCs w:val="28"/>
      </w:rPr>
    </w:pPr>
    <w:r>
      <w:rPr>
        <w:rFonts w:ascii="Times New Roman" w:hAnsi="Times New Roman"/>
        <w:sz w:val="28"/>
        <w:szCs w:val="28"/>
      </w:rPr>
      <w:t>Приложение В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811686" w14:textId="77777777" w:rsidR="00A2551E" w:rsidRPr="005464E4" w:rsidRDefault="00A2551E" w:rsidP="005464E4">
    <w:pPr>
      <w:pStyle w:val="a7"/>
      <w:tabs>
        <w:tab w:val="clear" w:pos="4677"/>
        <w:tab w:val="center" w:pos="4536"/>
      </w:tabs>
      <w:ind w:left="0"/>
      <w:jc w:val="center"/>
      <w:rPr>
        <w:rFonts w:ascii="Times New Roman" w:hAnsi="Times New Roman"/>
        <w:sz w:val="28"/>
        <w:szCs w:val="28"/>
      </w:rPr>
    </w:pPr>
    <w:r>
      <w:rPr>
        <w:rFonts w:ascii="Times New Roman" w:hAnsi="Times New Roman"/>
        <w:sz w:val="28"/>
        <w:szCs w:val="28"/>
      </w:rPr>
      <w:t>Приложение Г</w: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F7FC82" w14:textId="77777777" w:rsidR="00A2551E" w:rsidRPr="00373FBA" w:rsidRDefault="00A2551E" w:rsidP="00373FBA">
    <w:pPr>
      <w:pStyle w:val="a7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5408" behindDoc="0" locked="1" layoutInCell="1" allowOverlap="1" wp14:anchorId="7939B631" wp14:editId="360F7242">
              <wp:simplePos x="0" y="0"/>
              <wp:positionH relativeFrom="page">
                <wp:posOffset>685800</wp:posOffset>
              </wp:positionH>
              <wp:positionV relativeFrom="page">
                <wp:posOffset>298450</wp:posOffset>
              </wp:positionV>
              <wp:extent cx="6680835" cy="10220325"/>
              <wp:effectExtent l="0" t="0" r="24765" b="28575"/>
              <wp:wrapNone/>
              <wp:docPr id="2353" name="Группа 2353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680835" cy="10220325"/>
                        <a:chOff x="0" y="0"/>
                        <a:chExt cx="20000" cy="20000"/>
                      </a:xfrm>
                    </wpg:grpSpPr>
                    <wps:wsp>
                      <wps:cNvPr id="2354" name="Rectangle 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373" name="Line 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75" name="Line 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76" name="Line 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77" name="Line 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78" name="Line 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79" name="Line 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80" name="Line 1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81" name="Line 1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82" name="Line 1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83" name="Line 1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84" name="Rectangle 1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64850CA" w14:textId="77777777" w:rsidR="00A2551E" w:rsidRDefault="00A2551E" w:rsidP="00DF63CA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385" name="Rectangle 1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4E3325" w14:textId="77777777" w:rsidR="00A2551E" w:rsidRDefault="00A2551E" w:rsidP="00DF63CA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386" name="Rectangle 1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F698576" w14:textId="77777777" w:rsidR="00A2551E" w:rsidRDefault="00A2551E" w:rsidP="00DF63CA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387" name="Rectangle 1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DB295E0" w14:textId="77777777" w:rsidR="00A2551E" w:rsidRDefault="00A2551E" w:rsidP="00DF63CA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388" name="Rectangle 1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1C71A44" w14:textId="77777777" w:rsidR="00A2551E" w:rsidRDefault="00A2551E" w:rsidP="00DF63CA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389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83C89C3" w14:textId="77777777" w:rsidR="00A2551E" w:rsidRDefault="00A2551E" w:rsidP="00DF63CA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390" name="Rectangle 2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7D09F7E" w14:textId="77777777" w:rsidR="00A2551E" w:rsidRDefault="00A2551E" w:rsidP="00DF63CA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40.К-2021 09.02.03 КП-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939B631" id="Группа 2353" o:spid="_x0000_s1095" style="position:absolute;left:0;text-align:left;margin-left:54pt;margin-top:23.5pt;width:526.05pt;height:804.75pt;z-index:25166540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">
              <v:rect id="Rectangle 3" o:spid="_x0000_s1096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" filled="f" strokeweight="2pt"/>
              <v:line id="Line 4" o:spid="_x0000_s1097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" strokeweight="2pt"/>
              <v:line id="Line 5" o:spid="_x0000_s1098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" strokeweight="2pt"/>
              <v:line id="Line 6" o:spid="_x0000_s1099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" strokeweight="2pt"/>
              <v:line id="Line 7" o:spid="_x0000_s1100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" strokeweight="2pt"/>
              <v:line id="Line 8" o:spid="_x0000_s1101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" strokeweight="2pt"/>
              <v:line id="Line 9" o:spid="_x0000_s1102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" strokeweight="2pt"/>
              <v:line id="Line 10" o:spid="_x0000_s1103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" strokeweight="2pt"/>
              <v:line id="Line 11" o:spid="_x0000_s1104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" strokeweight="1pt"/>
              <v:line id="Line 12" o:spid="_x0000_s1105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" strokeweight="2pt"/>
              <v:line id="Line 13" o:spid="_x0000_s1106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" strokeweight="1pt"/>
              <v:rect id="Rectangle 14" o:spid="_x0000_s1107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" filled="f" stroked="f" strokeweight=".25pt">
                <v:textbox inset="1pt,1pt,1pt,1pt">
                  <w:txbxContent>
                    <w:p w14:paraId="064850CA" w14:textId="77777777" w:rsidR="00A2551E" w:rsidRDefault="00A2551E" w:rsidP="00DF63CA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5" o:spid="_x0000_s1108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" filled="f" stroked="f" strokeweight=".25pt">
                <v:textbox inset="1pt,1pt,1pt,1pt">
                  <w:txbxContent>
                    <w:p w14:paraId="5C4E3325" w14:textId="77777777" w:rsidR="00A2551E" w:rsidRDefault="00A2551E" w:rsidP="00DF63CA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6" o:spid="_x0000_s1109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" filled="f" stroked="f" strokeweight=".25pt">
                <v:textbox inset="1pt,1pt,1pt,1pt">
                  <w:txbxContent>
                    <w:p w14:paraId="6F698576" w14:textId="77777777" w:rsidR="00A2551E" w:rsidRDefault="00A2551E" w:rsidP="00DF63CA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7" o:spid="_x0000_s1110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" filled="f" stroked="f" strokeweight=".25pt">
                <v:textbox inset="1pt,1pt,1pt,1pt">
                  <w:txbxContent>
                    <w:p w14:paraId="1DB295E0" w14:textId="77777777" w:rsidR="00A2551E" w:rsidRDefault="00A2551E" w:rsidP="00DF63CA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8" o:spid="_x0000_s1111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" filled="f" stroked="f" strokeweight=".25pt">
                <v:textbox inset="1pt,1pt,1pt,1pt">
                  <w:txbxContent>
                    <w:p w14:paraId="31C71A44" w14:textId="77777777" w:rsidR="00A2551E" w:rsidRDefault="00A2551E" w:rsidP="00DF63CA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9" o:spid="_x0000_s1112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" filled="f" stroked="f" strokeweight=".25pt">
                <v:textbox inset="1pt,1pt,1pt,1pt">
                  <w:txbxContent>
                    <w:p w14:paraId="583C89C3" w14:textId="77777777" w:rsidR="00A2551E" w:rsidRDefault="00A2551E" w:rsidP="00DF63CA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21" o:spid="_x0000_s1113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" filled="f" stroked="f" strokeweight=".25pt">
                <v:textbox inset="1pt,1pt,1pt,1pt">
                  <w:txbxContent>
                    <w:p w14:paraId="67D09F7E" w14:textId="77777777" w:rsidR="00A2551E" w:rsidRDefault="00A2551E" w:rsidP="00DF63CA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40.К-2021 09.02.03 КП-ПЗ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BAAB01" w14:textId="77777777" w:rsidR="00366B83" w:rsidRPr="00373FBA" w:rsidRDefault="00366B83" w:rsidP="00373FBA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CE5B1D"/>
    <w:multiLevelType w:val="hybridMultilevel"/>
    <w:tmpl w:val="527A750A"/>
    <w:lvl w:ilvl="0" w:tplc="308CE03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1BC041C8"/>
    <w:multiLevelType w:val="hybridMultilevel"/>
    <w:tmpl w:val="C72441B2"/>
    <w:lvl w:ilvl="0" w:tplc="308CE034">
      <w:start w:val="1"/>
      <w:numFmt w:val="bullet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2" w15:restartNumberingAfterBreak="0">
    <w:nsid w:val="1FD97D1E"/>
    <w:multiLevelType w:val="hybridMultilevel"/>
    <w:tmpl w:val="6EB0F0EA"/>
    <w:lvl w:ilvl="0" w:tplc="3D1254E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 w:tplc="FDA8A56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1F32BD3"/>
    <w:multiLevelType w:val="hybridMultilevel"/>
    <w:tmpl w:val="D6121CC4"/>
    <w:lvl w:ilvl="0" w:tplc="3D1254E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245C226A"/>
    <w:multiLevelType w:val="hybridMultilevel"/>
    <w:tmpl w:val="EAF8DF36"/>
    <w:lvl w:ilvl="0" w:tplc="2F4E3558">
      <w:start w:val="1"/>
      <w:numFmt w:val="decimal"/>
      <w:lvlText w:val="%1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" w15:restartNumberingAfterBreak="0">
    <w:nsid w:val="27E65C28"/>
    <w:multiLevelType w:val="hybridMultilevel"/>
    <w:tmpl w:val="6B54D6F8"/>
    <w:lvl w:ilvl="0" w:tplc="308CE03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2F016330"/>
    <w:multiLevelType w:val="hybridMultilevel"/>
    <w:tmpl w:val="FEA48902"/>
    <w:lvl w:ilvl="0" w:tplc="308CE03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31176E65"/>
    <w:multiLevelType w:val="hybridMultilevel"/>
    <w:tmpl w:val="D5965560"/>
    <w:lvl w:ilvl="0" w:tplc="308CE034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>
      <w:start w:val="1"/>
      <w:numFmt w:val="lowerRoman"/>
      <w:lvlText w:val="%3."/>
      <w:lvlJc w:val="right"/>
      <w:pPr>
        <w:ind w:left="2444" w:hanging="180"/>
      </w:pPr>
    </w:lvl>
    <w:lvl w:ilvl="3" w:tplc="0419000F">
      <w:start w:val="1"/>
      <w:numFmt w:val="decimal"/>
      <w:lvlText w:val="%4."/>
      <w:lvlJc w:val="left"/>
      <w:pPr>
        <w:ind w:left="3164" w:hanging="360"/>
      </w:pPr>
    </w:lvl>
    <w:lvl w:ilvl="4" w:tplc="04190019">
      <w:start w:val="1"/>
      <w:numFmt w:val="lowerLetter"/>
      <w:lvlText w:val="%5."/>
      <w:lvlJc w:val="left"/>
      <w:pPr>
        <w:ind w:left="3884" w:hanging="360"/>
      </w:pPr>
    </w:lvl>
    <w:lvl w:ilvl="5" w:tplc="0419001B">
      <w:start w:val="1"/>
      <w:numFmt w:val="lowerRoman"/>
      <w:lvlText w:val="%6."/>
      <w:lvlJc w:val="right"/>
      <w:pPr>
        <w:ind w:left="4604" w:hanging="180"/>
      </w:pPr>
    </w:lvl>
    <w:lvl w:ilvl="6" w:tplc="0419000F">
      <w:start w:val="1"/>
      <w:numFmt w:val="decimal"/>
      <w:lvlText w:val="%7."/>
      <w:lvlJc w:val="left"/>
      <w:pPr>
        <w:ind w:left="5324" w:hanging="360"/>
      </w:pPr>
    </w:lvl>
    <w:lvl w:ilvl="7" w:tplc="04190019">
      <w:start w:val="1"/>
      <w:numFmt w:val="lowerLetter"/>
      <w:lvlText w:val="%8."/>
      <w:lvlJc w:val="left"/>
      <w:pPr>
        <w:ind w:left="6044" w:hanging="360"/>
      </w:pPr>
    </w:lvl>
    <w:lvl w:ilvl="8" w:tplc="0419001B">
      <w:start w:val="1"/>
      <w:numFmt w:val="lowerRoman"/>
      <w:lvlText w:val="%9."/>
      <w:lvlJc w:val="right"/>
      <w:pPr>
        <w:ind w:left="6764" w:hanging="180"/>
      </w:pPr>
    </w:lvl>
  </w:abstractNum>
  <w:abstractNum w:abstractNumId="8" w15:restartNumberingAfterBreak="0">
    <w:nsid w:val="32F4746E"/>
    <w:multiLevelType w:val="hybridMultilevel"/>
    <w:tmpl w:val="AFBC6E5A"/>
    <w:lvl w:ilvl="0" w:tplc="308CE03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35A536D1"/>
    <w:multiLevelType w:val="hybridMultilevel"/>
    <w:tmpl w:val="7F22BAF4"/>
    <w:lvl w:ilvl="0" w:tplc="308CE03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36372B94"/>
    <w:multiLevelType w:val="hybridMultilevel"/>
    <w:tmpl w:val="F0A0F27C"/>
    <w:lvl w:ilvl="0" w:tplc="FDA8A56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404C5FE4"/>
    <w:multiLevelType w:val="hybridMultilevel"/>
    <w:tmpl w:val="08B205D8"/>
    <w:lvl w:ilvl="0" w:tplc="308CE03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4A56132F"/>
    <w:multiLevelType w:val="hybridMultilevel"/>
    <w:tmpl w:val="55449F82"/>
    <w:lvl w:ilvl="0" w:tplc="308CE03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4BDD148E"/>
    <w:multiLevelType w:val="hybridMultilevel"/>
    <w:tmpl w:val="9D1E08EA"/>
    <w:lvl w:ilvl="0" w:tplc="FDA8A56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4C59331A"/>
    <w:multiLevelType w:val="multilevel"/>
    <w:tmpl w:val="4D4CD5DE"/>
    <w:lvl w:ilvl="0">
      <w:start w:val="1"/>
      <w:numFmt w:val="decimal"/>
      <w:lvlText w:val="%1"/>
      <w:lvlJc w:val="left"/>
      <w:pPr>
        <w:ind w:left="450" w:hanging="450"/>
      </w:pPr>
    </w:lvl>
    <w:lvl w:ilvl="1">
      <w:start w:val="1"/>
      <w:numFmt w:val="decimal"/>
      <w:lvlText w:val="%1.%2"/>
      <w:lvlJc w:val="left"/>
      <w:pPr>
        <w:ind w:left="450" w:hanging="45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15" w15:restartNumberingAfterBreak="0">
    <w:nsid w:val="4EDF0734"/>
    <w:multiLevelType w:val="multilevel"/>
    <w:tmpl w:val="183C1218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696" w:hanging="2160"/>
      </w:pPr>
      <w:rPr>
        <w:rFonts w:hint="default"/>
      </w:rPr>
    </w:lvl>
  </w:abstractNum>
  <w:abstractNum w:abstractNumId="16" w15:restartNumberingAfterBreak="0">
    <w:nsid w:val="55A5605E"/>
    <w:multiLevelType w:val="hybridMultilevel"/>
    <w:tmpl w:val="6FD852DA"/>
    <w:lvl w:ilvl="0" w:tplc="DDC429DA">
      <w:start w:val="1"/>
      <w:numFmt w:val="decimal"/>
      <w:lvlText w:val="%1"/>
      <w:lvlJc w:val="left"/>
      <w:pPr>
        <w:ind w:left="1287" w:hanging="360"/>
      </w:pPr>
      <w:rPr>
        <w:rFonts w:hint="default"/>
      </w:rPr>
    </w:lvl>
    <w:lvl w:ilvl="1" w:tplc="11C28252">
      <w:start w:val="1"/>
      <w:numFmt w:val="lowerLetter"/>
      <w:lvlText w:val="%2."/>
      <w:lvlJc w:val="left"/>
      <w:pPr>
        <w:ind w:left="2007" w:hanging="360"/>
      </w:pPr>
    </w:lvl>
    <w:lvl w:ilvl="2" w:tplc="282A158C">
      <w:start w:val="1"/>
      <w:numFmt w:val="lowerRoman"/>
      <w:lvlText w:val="%3."/>
      <w:lvlJc w:val="right"/>
      <w:pPr>
        <w:ind w:left="2727" w:hanging="180"/>
      </w:pPr>
    </w:lvl>
    <w:lvl w:ilvl="3" w:tplc="DE9821F8">
      <w:start w:val="1"/>
      <w:numFmt w:val="decimal"/>
      <w:lvlText w:val="%4."/>
      <w:lvlJc w:val="left"/>
      <w:pPr>
        <w:ind w:left="3447" w:hanging="360"/>
      </w:pPr>
    </w:lvl>
    <w:lvl w:ilvl="4" w:tplc="9CD28FDC">
      <w:start w:val="1"/>
      <w:numFmt w:val="lowerLetter"/>
      <w:lvlText w:val="%5."/>
      <w:lvlJc w:val="left"/>
      <w:pPr>
        <w:ind w:left="4167" w:hanging="360"/>
      </w:pPr>
    </w:lvl>
    <w:lvl w:ilvl="5" w:tplc="8CBEB95C">
      <w:start w:val="1"/>
      <w:numFmt w:val="lowerRoman"/>
      <w:lvlText w:val="%6."/>
      <w:lvlJc w:val="right"/>
      <w:pPr>
        <w:ind w:left="4887" w:hanging="180"/>
      </w:pPr>
    </w:lvl>
    <w:lvl w:ilvl="6" w:tplc="71D8D4D2">
      <w:start w:val="1"/>
      <w:numFmt w:val="decimal"/>
      <w:lvlText w:val="%7."/>
      <w:lvlJc w:val="left"/>
      <w:pPr>
        <w:ind w:left="5607" w:hanging="360"/>
      </w:pPr>
    </w:lvl>
    <w:lvl w:ilvl="7" w:tplc="08842136">
      <w:start w:val="1"/>
      <w:numFmt w:val="lowerLetter"/>
      <w:lvlText w:val="%8."/>
      <w:lvlJc w:val="left"/>
      <w:pPr>
        <w:ind w:left="6327" w:hanging="360"/>
      </w:pPr>
    </w:lvl>
    <w:lvl w:ilvl="8" w:tplc="7D5464A0">
      <w:start w:val="1"/>
      <w:numFmt w:val="lowerRoman"/>
      <w:lvlText w:val="%9."/>
      <w:lvlJc w:val="right"/>
      <w:pPr>
        <w:ind w:left="7047" w:hanging="180"/>
      </w:pPr>
    </w:lvl>
  </w:abstractNum>
  <w:abstractNum w:abstractNumId="17" w15:restartNumberingAfterBreak="0">
    <w:nsid w:val="5B034FA0"/>
    <w:multiLevelType w:val="multilevel"/>
    <w:tmpl w:val="EEEC8DEE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696" w:hanging="2160"/>
      </w:pPr>
      <w:rPr>
        <w:rFonts w:hint="default"/>
      </w:rPr>
    </w:lvl>
  </w:abstractNum>
  <w:abstractNum w:abstractNumId="18" w15:restartNumberingAfterBreak="0">
    <w:nsid w:val="5C8528A2"/>
    <w:multiLevelType w:val="hybridMultilevel"/>
    <w:tmpl w:val="FB00B33C"/>
    <w:lvl w:ilvl="0" w:tplc="308CE03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6E1E4953"/>
    <w:multiLevelType w:val="hybridMultilevel"/>
    <w:tmpl w:val="5D0C3178"/>
    <w:lvl w:ilvl="0" w:tplc="308CE034">
      <w:start w:val="1"/>
      <w:numFmt w:val="bullet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20" w15:restartNumberingAfterBreak="0">
    <w:nsid w:val="716804EA"/>
    <w:multiLevelType w:val="hybridMultilevel"/>
    <w:tmpl w:val="20BE97D0"/>
    <w:lvl w:ilvl="0" w:tplc="0C5EBECA">
      <w:start w:val="1"/>
      <w:numFmt w:val="decimal"/>
      <w:lvlText w:val="%1"/>
      <w:lvlJc w:val="center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345658A"/>
    <w:multiLevelType w:val="multilevel"/>
    <w:tmpl w:val="3F949F4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abstractNum w:abstractNumId="22" w15:restartNumberingAfterBreak="0">
    <w:nsid w:val="77E97D02"/>
    <w:multiLevelType w:val="hybridMultilevel"/>
    <w:tmpl w:val="1694A410"/>
    <w:lvl w:ilvl="0" w:tplc="308CE03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7"/>
  </w:num>
  <w:num w:numId="6">
    <w:abstractNumId w:val="2"/>
  </w:num>
  <w:num w:numId="7">
    <w:abstractNumId w:val="15"/>
  </w:num>
  <w:num w:numId="8">
    <w:abstractNumId w:val="21"/>
  </w:num>
  <w:num w:numId="9">
    <w:abstractNumId w:val="8"/>
  </w:num>
  <w:num w:numId="10">
    <w:abstractNumId w:val="7"/>
  </w:num>
  <w:num w:numId="11">
    <w:abstractNumId w:val="7"/>
  </w:num>
  <w:num w:numId="12">
    <w:abstractNumId w:val="8"/>
  </w:num>
  <w:num w:numId="13">
    <w:abstractNumId w:val="12"/>
  </w:num>
  <w:num w:numId="14">
    <w:abstractNumId w:val="11"/>
  </w:num>
  <w:num w:numId="15">
    <w:abstractNumId w:val="0"/>
  </w:num>
  <w:num w:numId="16">
    <w:abstractNumId w:val="18"/>
  </w:num>
  <w:num w:numId="17">
    <w:abstractNumId w:val="9"/>
  </w:num>
  <w:num w:numId="18">
    <w:abstractNumId w:val="22"/>
  </w:num>
  <w:num w:numId="19">
    <w:abstractNumId w:val="5"/>
  </w:num>
  <w:num w:numId="20">
    <w:abstractNumId w:val="6"/>
  </w:num>
  <w:num w:numId="21">
    <w:abstractNumId w:val="2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0"/>
  </w:num>
  <w:num w:numId="23">
    <w:abstractNumId w:val="8"/>
  </w:num>
  <w:num w:numId="24">
    <w:abstractNumId w:val="19"/>
  </w:num>
  <w:num w:numId="25">
    <w:abstractNumId w:val="1"/>
  </w:num>
  <w:num w:numId="26">
    <w:abstractNumId w:val="4"/>
  </w:num>
  <w:num w:numId="27">
    <w:abstractNumId w:val="13"/>
  </w:num>
  <w:num w:numId="2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E5E9B"/>
    <w:rsid w:val="0001571A"/>
    <w:rsid w:val="00020DCA"/>
    <w:rsid w:val="00022409"/>
    <w:rsid w:val="000301D2"/>
    <w:rsid w:val="00033407"/>
    <w:rsid w:val="00033DBD"/>
    <w:rsid w:val="00057DFA"/>
    <w:rsid w:val="000663B6"/>
    <w:rsid w:val="00081811"/>
    <w:rsid w:val="00086156"/>
    <w:rsid w:val="00086E37"/>
    <w:rsid w:val="00087E8C"/>
    <w:rsid w:val="000956FC"/>
    <w:rsid w:val="000A2478"/>
    <w:rsid w:val="000B30E8"/>
    <w:rsid w:val="000D5F8F"/>
    <w:rsid w:val="000E265B"/>
    <w:rsid w:val="000E5171"/>
    <w:rsid w:val="000E57E1"/>
    <w:rsid w:val="000F1E73"/>
    <w:rsid w:val="00104307"/>
    <w:rsid w:val="00121898"/>
    <w:rsid w:val="00126157"/>
    <w:rsid w:val="00127547"/>
    <w:rsid w:val="001379BF"/>
    <w:rsid w:val="00140D16"/>
    <w:rsid w:val="00161BA1"/>
    <w:rsid w:val="00163725"/>
    <w:rsid w:val="00175F35"/>
    <w:rsid w:val="001A6E98"/>
    <w:rsid w:val="001A763A"/>
    <w:rsid w:val="001B1DA2"/>
    <w:rsid w:val="001B2118"/>
    <w:rsid w:val="001C1F8A"/>
    <w:rsid w:val="001C28ED"/>
    <w:rsid w:val="001C7EFA"/>
    <w:rsid w:val="00225EA7"/>
    <w:rsid w:val="002279D2"/>
    <w:rsid w:val="00232992"/>
    <w:rsid w:val="0024627F"/>
    <w:rsid w:val="0025009C"/>
    <w:rsid w:val="002559D7"/>
    <w:rsid w:val="00266EFD"/>
    <w:rsid w:val="00291334"/>
    <w:rsid w:val="002B1540"/>
    <w:rsid w:val="002C7038"/>
    <w:rsid w:val="002D528E"/>
    <w:rsid w:val="002E1590"/>
    <w:rsid w:val="00311389"/>
    <w:rsid w:val="003173BE"/>
    <w:rsid w:val="0033465B"/>
    <w:rsid w:val="00351247"/>
    <w:rsid w:val="00366B83"/>
    <w:rsid w:val="00373FBA"/>
    <w:rsid w:val="003748CE"/>
    <w:rsid w:val="003817BB"/>
    <w:rsid w:val="00382CCC"/>
    <w:rsid w:val="00383876"/>
    <w:rsid w:val="003838B1"/>
    <w:rsid w:val="00396890"/>
    <w:rsid w:val="00397212"/>
    <w:rsid w:val="003A056D"/>
    <w:rsid w:val="003A514C"/>
    <w:rsid w:val="003A6047"/>
    <w:rsid w:val="003F01D4"/>
    <w:rsid w:val="00404052"/>
    <w:rsid w:val="00405FE2"/>
    <w:rsid w:val="004218C8"/>
    <w:rsid w:val="00427BF8"/>
    <w:rsid w:val="00432249"/>
    <w:rsid w:val="0044159F"/>
    <w:rsid w:val="00462BC7"/>
    <w:rsid w:val="00470E19"/>
    <w:rsid w:val="00482872"/>
    <w:rsid w:val="004A1798"/>
    <w:rsid w:val="004B2D34"/>
    <w:rsid w:val="004C382E"/>
    <w:rsid w:val="004E08F7"/>
    <w:rsid w:val="004E5779"/>
    <w:rsid w:val="004F2D8C"/>
    <w:rsid w:val="004F58A1"/>
    <w:rsid w:val="004F66E1"/>
    <w:rsid w:val="00501D89"/>
    <w:rsid w:val="0050548D"/>
    <w:rsid w:val="00515721"/>
    <w:rsid w:val="00520033"/>
    <w:rsid w:val="00534AD5"/>
    <w:rsid w:val="00542A64"/>
    <w:rsid w:val="00544CBD"/>
    <w:rsid w:val="005464E4"/>
    <w:rsid w:val="00567F63"/>
    <w:rsid w:val="00571F0C"/>
    <w:rsid w:val="00574B30"/>
    <w:rsid w:val="00587EE1"/>
    <w:rsid w:val="00593AEC"/>
    <w:rsid w:val="005B1021"/>
    <w:rsid w:val="005C68EF"/>
    <w:rsid w:val="005E28CE"/>
    <w:rsid w:val="005F68B4"/>
    <w:rsid w:val="0060326D"/>
    <w:rsid w:val="00621573"/>
    <w:rsid w:val="006334F2"/>
    <w:rsid w:val="00637DBE"/>
    <w:rsid w:val="006716F8"/>
    <w:rsid w:val="0067253C"/>
    <w:rsid w:val="00675FB9"/>
    <w:rsid w:val="0067657D"/>
    <w:rsid w:val="00677031"/>
    <w:rsid w:val="006832D8"/>
    <w:rsid w:val="006A2FED"/>
    <w:rsid w:val="006C4456"/>
    <w:rsid w:val="006C46D0"/>
    <w:rsid w:val="006C6A72"/>
    <w:rsid w:val="006D0E62"/>
    <w:rsid w:val="006F44FB"/>
    <w:rsid w:val="007023F1"/>
    <w:rsid w:val="00705CE3"/>
    <w:rsid w:val="00725F55"/>
    <w:rsid w:val="0073079C"/>
    <w:rsid w:val="007333DB"/>
    <w:rsid w:val="00747D17"/>
    <w:rsid w:val="00763C8F"/>
    <w:rsid w:val="00784144"/>
    <w:rsid w:val="007A2ACA"/>
    <w:rsid w:val="007B735E"/>
    <w:rsid w:val="007C798A"/>
    <w:rsid w:val="008027DC"/>
    <w:rsid w:val="00804691"/>
    <w:rsid w:val="00820B60"/>
    <w:rsid w:val="008223C0"/>
    <w:rsid w:val="008356D3"/>
    <w:rsid w:val="00842AE5"/>
    <w:rsid w:val="00855B31"/>
    <w:rsid w:val="00865E82"/>
    <w:rsid w:val="008666E7"/>
    <w:rsid w:val="00873EA4"/>
    <w:rsid w:val="008962FD"/>
    <w:rsid w:val="008970FF"/>
    <w:rsid w:val="008A29EF"/>
    <w:rsid w:val="008A57A5"/>
    <w:rsid w:val="008B0122"/>
    <w:rsid w:val="008B11A0"/>
    <w:rsid w:val="008D6A7A"/>
    <w:rsid w:val="008E4220"/>
    <w:rsid w:val="008E436E"/>
    <w:rsid w:val="008E46F7"/>
    <w:rsid w:val="008E7A26"/>
    <w:rsid w:val="008F7025"/>
    <w:rsid w:val="0091138A"/>
    <w:rsid w:val="00924855"/>
    <w:rsid w:val="00932083"/>
    <w:rsid w:val="009365C8"/>
    <w:rsid w:val="00940088"/>
    <w:rsid w:val="0094038B"/>
    <w:rsid w:val="009432DB"/>
    <w:rsid w:val="009450BB"/>
    <w:rsid w:val="00957B34"/>
    <w:rsid w:val="00976351"/>
    <w:rsid w:val="009828BD"/>
    <w:rsid w:val="0099421D"/>
    <w:rsid w:val="009A35C5"/>
    <w:rsid w:val="009E3F11"/>
    <w:rsid w:val="009F19AD"/>
    <w:rsid w:val="00A16948"/>
    <w:rsid w:val="00A2551E"/>
    <w:rsid w:val="00A52D0C"/>
    <w:rsid w:val="00A74384"/>
    <w:rsid w:val="00A9317D"/>
    <w:rsid w:val="00AA4875"/>
    <w:rsid w:val="00AB4BFD"/>
    <w:rsid w:val="00AC5E64"/>
    <w:rsid w:val="00AE268B"/>
    <w:rsid w:val="00AE5E9B"/>
    <w:rsid w:val="00B1730E"/>
    <w:rsid w:val="00B17DD4"/>
    <w:rsid w:val="00B30CA1"/>
    <w:rsid w:val="00B41CEB"/>
    <w:rsid w:val="00B549B4"/>
    <w:rsid w:val="00B66306"/>
    <w:rsid w:val="00B80E9E"/>
    <w:rsid w:val="00BC5FF7"/>
    <w:rsid w:val="00BE43DA"/>
    <w:rsid w:val="00BF3430"/>
    <w:rsid w:val="00C25607"/>
    <w:rsid w:val="00C31FDF"/>
    <w:rsid w:val="00C37150"/>
    <w:rsid w:val="00C74A86"/>
    <w:rsid w:val="00C80BA8"/>
    <w:rsid w:val="00CB25D3"/>
    <w:rsid w:val="00CC00A7"/>
    <w:rsid w:val="00CD28CD"/>
    <w:rsid w:val="00CE2159"/>
    <w:rsid w:val="00CE7B4F"/>
    <w:rsid w:val="00CF2DB7"/>
    <w:rsid w:val="00CF71BF"/>
    <w:rsid w:val="00D048BE"/>
    <w:rsid w:val="00D12391"/>
    <w:rsid w:val="00D321ED"/>
    <w:rsid w:val="00D438F6"/>
    <w:rsid w:val="00D55AA8"/>
    <w:rsid w:val="00D85EAD"/>
    <w:rsid w:val="00D92E0C"/>
    <w:rsid w:val="00D96B18"/>
    <w:rsid w:val="00DB02E4"/>
    <w:rsid w:val="00DB3A31"/>
    <w:rsid w:val="00DC2F5C"/>
    <w:rsid w:val="00DC5836"/>
    <w:rsid w:val="00DD06F1"/>
    <w:rsid w:val="00DF63CA"/>
    <w:rsid w:val="00DF6B1E"/>
    <w:rsid w:val="00E04E5B"/>
    <w:rsid w:val="00E07C91"/>
    <w:rsid w:val="00E1140C"/>
    <w:rsid w:val="00E145B0"/>
    <w:rsid w:val="00E226C9"/>
    <w:rsid w:val="00E22DAF"/>
    <w:rsid w:val="00E30C0F"/>
    <w:rsid w:val="00E34DA6"/>
    <w:rsid w:val="00E42806"/>
    <w:rsid w:val="00E42D80"/>
    <w:rsid w:val="00E51992"/>
    <w:rsid w:val="00E615EB"/>
    <w:rsid w:val="00E623E5"/>
    <w:rsid w:val="00EA51D3"/>
    <w:rsid w:val="00EB0D3C"/>
    <w:rsid w:val="00ED1B59"/>
    <w:rsid w:val="00EE36F2"/>
    <w:rsid w:val="00F141C4"/>
    <w:rsid w:val="00F20D93"/>
    <w:rsid w:val="00F31674"/>
    <w:rsid w:val="00F5655B"/>
    <w:rsid w:val="00F60BA0"/>
    <w:rsid w:val="00F64986"/>
    <w:rsid w:val="00F92849"/>
    <w:rsid w:val="00F9457C"/>
    <w:rsid w:val="00FA6BFA"/>
    <w:rsid w:val="00FB02FA"/>
    <w:rsid w:val="00FB1D58"/>
    <w:rsid w:val="00FC0DFB"/>
    <w:rsid w:val="00FC32CD"/>
    <w:rsid w:val="00FD26BB"/>
    <w:rsid w:val="00FD6B91"/>
    <w:rsid w:val="00FE5C0E"/>
    <w:rsid w:val="00FE7A07"/>
    <w:rsid w:val="00FF58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CB731D0"/>
  <w15:chartTrackingRefBased/>
  <w15:docId w15:val="{362966D9-E478-4F4B-B1B6-9EE033FD1E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0122"/>
    <w:pPr>
      <w:spacing w:after="200" w:line="276" w:lineRule="auto"/>
      <w:ind w:left="567"/>
      <w:jc w:val="both"/>
    </w:pPr>
    <w:rPr>
      <w:rFonts w:ascii="Calibri" w:eastAsia="Calibri" w:hAnsi="Calibri" w:cs="Times New Roman"/>
    </w:rPr>
  </w:style>
  <w:style w:type="paragraph" w:styleId="1">
    <w:name w:val="heading 1"/>
    <w:basedOn w:val="a"/>
    <w:next w:val="a0"/>
    <w:link w:val="10"/>
    <w:qFormat/>
    <w:rsid w:val="00587EE1"/>
    <w:pPr>
      <w:widowControl w:val="0"/>
      <w:tabs>
        <w:tab w:val="left" w:pos="1134"/>
        <w:tab w:val="left" w:pos="5940"/>
      </w:tabs>
      <w:suppressAutoHyphens/>
      <w:spacing w:before="100" w:beforeAutospacing="1" w:after="100" w:afterAutospacing="1" w:line="480" w:lineRule="auto"/>
      <w:ind w:left="0"/>
      <w:jc w:val="center"/>
      <w:outlineLvl w:val="0"/>
    </w:pPr>
    <w:rPr>
      <w:rFonts w:ascii="Times New Roman" w:eastAsia="Times New Roman" w:hAnsi="Times New Roman"/>
      <w:bCs/>
      <w:kern w:val="2"/>
      <w:sz w:val="28"/>
      <w:szCs w:val="48"/>
      <w:lang w:eastAsia="ar-SA"/>
    </w:rPr>
  </w:style>
  <w:style w:type="paragraph" w:styleId="3">
    <w:name w:val="heading 3"/>
    <w:basedOn w:val="a"/>
    <w:next w:val="a"/>
    <w:link w:val="30"/>
    <w:uiPriority w:val="9"/>
    <w:unhideWhenUsed/>
    <w:qFormat/>
    <w:rsid w:val="0001571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E159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link w:val="a4"/>
    <w:semiHidden/>
    <w:unhideWhenUsed/>
    <w:rsid w:val="008962FD"/>
    <w:pPr>
      <w:widowControl w:val="0"/>
      <w:tabs>
        <w:tab w:val="left" w:pos="1134"/>
        <w:tab w:val="left" w:pos="5940"/>
      </w:tabs>
      <w:suppressAutoHyphens/>
      <w:spacing w:after="120" w:line="360" w:lineRule="auto"/>
      <w:ind w:left="142"/>
    </w:pPr>
    <w:rPr>
      <w:rFonts w:ascii="Times New Roman" w:eastAsia="Times New Roman" w:hAnsi="Times New Roman"/>
      <w:sz w:val="28"/>
      <w:szCs w:val="20"/>
      <w:lang w:eastAsia="ar-SA"/>
    </w:rPr>
  </w:style>
  <w:style w:type="character" w:customStyle="1" w:styleId="a4">
    <w:name w:val="Основной текст Знак"/>
    <w:basedOn w:val="a1"/>
    <w:link w:val="a0"/>
    <w:semiHidden/>
    <w:rsid w:val="008962FD"/>
    <w:rPr>
      <w:rFonts w:ascii="Times New Roman" w:eastAsia="Times New Roman" w:hAnsi="Times New Roman" w:cs="Times New Roman"/>
      <w:sz w:val="28"/>
      <w:szCs w:val="20"/>
      <w:lang w:eastAsia="ar-SA"/>
    </w:rPr>
  </w:style>
  <w:style w:type="paragraph" w:styleId="a5">
    <w:name w:val="Body Text Indent"/>
    <w:basedOn w:val="a"/>
    <w:link w:val="a6"/>
    <w:uiPriority w:val="99"/>
    <w:unhideWhenUsed/>
    <w:rsid w:val="008962FD"/>
    <w:pPr>
      <w:spacing w:after="120"/>
      <w:ind w:left="283"/>
    </w:pPr>
  </w:style>
  <w:style w:type="character" w:customStyle="1" w:styleId="a6">
    <w:name w:val="Основной текст с отступом Знак"/>
    <w:basedOn w:val="a1"/>
    <w:link w:val="a5"/>
    <w:uiPriority w:val="99"/>
    <w:rsid w:val="008962FD"/>
    <w:rPr>
      <w:rFonts w:ascii="Calibri" w:eastAsia="Calibri" w:hAnsi="Calibri" w:cs="Times New Roman"/>
    </w:rPr>
  </w:style>
  <w:style w:type="paragraph" w:customStyle="1" w:styleId="11">
    <w:name w:val="Заголовок1"/>
    <w:basedOn w:val="a"/>
    <w:next w:val="a0"/>
    <w:rsid w:val="008962FD"/>
    <w:pPr>
      <w:keepNext/>
      <w:widowControl w:val="0"/>
      <w:tabs>
        <w:tab w:val="left" w:pos="1134"/>
        <w:tab w:val="left" w:pos="5940"/>
      </w:tabs>
      <w:suppressAutoHyphens/>
      <w:spacing w:before="240" w:after="120" w:line="360" w:lineRule="auto"/>
      <w:ind w:left="142"/>
    </w:pPr>
    <w:rPr>
      <w:rFonts w:ascii="Arial" w:eastAsia="MS Mincho" w:hAnsi="Arial" w:cs="MS Mincho"/>
      <w:sz w:val="28"/>
      <w:szCs w:val="28"/>
      <w:lang w:eastAsia="ar-SA"/>
    </w:rPr>
  </w:style>
  <w:style w:type="paragraph" w:styleId="a7">
    <w:name w:val="header"/>
    <w:basedOn w:val="a"/>
    <w:link w:val="a8"/>
    <w:uiPriority w:val="99"/>
    <w:unhideWhenUsed/>
    <w:rsid w:val="00E34D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E34DA6"/>
    <w:rPr>
      <w:rFonts w:ascii="Calibri" w:eastAsia="Calibri" w:hAnsi="Calibri" w:cs="Times New Roman"/>
    </w:rPr>
  </w:style>
  <w:style w:type="paragraph" w:styleId="a9">
    <w:name w:val="footer"/>
    <w:basedOn w:val="a"/>
    <w:link w:val="aa"/>
    <w:uiPriority w:val="99"/>
    <w:unhideWhenUsed/>
    <w:rsid w:val="00E34D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1"/>
    <w:link w:val="a9"/>
    <w:uiPriority w:val="99"/>
    <w:rsid w:val="00E34DA6"/>
    <w:rPr>
      <w:rFonts w:ascii="Calibri" w:eastAsia="Calibri" w:hAnsi="Calibri" w:cs="Times New Roman"/>
    </w:rPr>
  </w:style>
  <w:style w:type="paragraph" w:customStyle="1" w:styleId="ab">
    <w:name w:val="Чертежный"/>
    <w:rsid w:val="00E34DA6"/>
    <w:pPr>
      <w:spacing w:after="0" w:line="480" w:lineRule="auto"/>
      <w:ind w:left="567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10">
    <w:name w:val="Заголовок 1 Знак"/>
    <w:basedOn w:val="a1"/>
    <w:link w:val="1"/>
    <w:rsid w:val="00587EE1"/>
    <w:rPr>
      <w:rFonts w:ascii="Times New Roman" w:eastAsia="Times New Roman" w:hAnsi="Times New Roman" w:cs="Times New Roman"/>
      <w:bCs/>
      <w:kern w:val="2"/>
      <w:sz w:val="28"/>
      <w:szCs w:val="48"/>
      <w:lang w:eastAsia="ar-SA"/>
    </w:rPr>
  </w:style>
  <w:style w:type="paragraph" w:styleId="ac">
    <w:name w:val="List Paragraph"/>
    <w:basedOn w:val="a"/>
    <w:uiPriority w:val="34"/>
    <w:qFormat/>
    <w:rsid w:val="008F7025"/>
    <w:pPr>
      <w:ind w:left="720"/>
      <w:contextualSpacing/>
    </w:pPr>
  </w:style>
  <w:style w:type="table" w:styleId="ad">
    <w:name w:val="Table Grid"/>
    <w:basedOn w:val="a2"/>
    <w:uiPriority w:val="39"/>
    <w:rsid w:val="000F1E73"/>
    <w:pPr>
      <w:widowControl w:val="0"/>
      <w:tabs>
        <w:tab w:val="left" w:pos="1134"/>
        <w:tab w:val="left" w:pos="5940"/>
      </w:tabs>
      <w:suppressAutoHyphens/>
      <w:spacing w:after="0" w:line="360" w:lineRule="auto"/>
      <w:ind w:left="14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footnote reference"/>
    <w:basedOn w:val="a1"/>
    <w:uiPriority w:val="99"/>
    <w:semiHidden/>
    <w:unhideWhenUsed/>
    <w:rsid w:val="000F1E73"/>
    <w:rPr>
      <w:vertAlign w:val="superscript"/>
    </w:rPr>
  </w:style>
  <w:style w:type="character" w:customStyle="1" w:styleId="apple-converted-space">
    <w:name w:val="apple-converted-space"/>
    <w:basedOn w:val="a1"/>
    <w:rsid w:val="00F9457C"/>
    <w:rPr>
      <w:rFonts w:ascii="Times New Roman" w:hAnsi="Times New Roman" w:cs="Times New Roman" w:hint="default"/>
    </w:rPr>
  </w:style>
  <w:style w:type="character" w:styleId="af">
    <w:name w:val="Strong"/>
    <w:basedOn w:val="a1"/>
    <w:uiPriority w:val="22"/>
    <w:qFormat/>
    <w:rsid w:val="00675FB9"/>
    <w:rPr>
      <w:b/>
      <w:bCs/>
    </w:rPr>
  </w:style>
  <w:style w:type="paragraph" w:styleId="af0">
    <w:name w:val="Normal (Web)"/>
    <w:basedOn w:val="a"/>
    <w:uiPriority w:val="99"/>
    <w:unhideWhenUsed/>
    <w:rsid w:val="00957B34"/>
    <w:pPr>
      <w:spacing w:before="100" w:beforeAutospacing="1" w:after="100" w:afterAutospacing="1" w:line="240" w:lineRule="auto"/>
      <w:ind w:left="0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2E159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styleId="af1">
    <w:name w:val="Hyperlink"/>
    <w:basedOn w:val="a1"/>
    <w:uiPriority w:val="99"/>
    <w:unhideWhenUsed/>
    <w:rsid w:val="00081811"/>
    <w:rPr>
      <w:color w:val="0563C1" w:themeColor="hyperlink"/>
      <w:u w:val="single"/>
    </w:rPr>
  </w:style>
  <w:style w:type="character" w:customStyle="1" w:styleId="30">
    <w:name w:val="Заголовок 3 Знак"/>
    <w:basedOn w:val="a1"/>
    <w:link w:val="3"/>
    <w:uiPriority w:val="9"/>
    <w:rsid w:val="0001571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HTML">
    <w:name w:val="HTML Cite"/>
    <w:basedOn w:val="a1"/>
    <w:uiPriority w:val="99"/>
    <w:semiHidden/>
    <w:unhideWhenUsed/>
    <w:rsid w:val="006334F2"/>
    <w:rPr>
      <w:rFonts w:ascii="Times New Roman" w:hAnsi="Times New Roman" w:cs="Times New Roman" w:hint="default"/>
      <w:i/>
      <w:iCs/>
    </w:rPr>
  </w:style>
  <w:style w:type="character" w:styleId="af2">
    <w:name w:val="Emphasis"/>
    <w:basedOn w:val="a1"/>
    <w:uiPriority w:val="20"/>
    <w:qFormat/>
    <w:rsid w:val="005464E4"/>
    <w:rPr>
      <w:i/>
      <w:iCs/>
    </w:rPr>
  </w:style>
  <w:style w:type="table" w:customStyle="1" w:styleId="TableGrid">
    <w:name w:val="TableGrid"/>
    <w:rsid w:val="00366B83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50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3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8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1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7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327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16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2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65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741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92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51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18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0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20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16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46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15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318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89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10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806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04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00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15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47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8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98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86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1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53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94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137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4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33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80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900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59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58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047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07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28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25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80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00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97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0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889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320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03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62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15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6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6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4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28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46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25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8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48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65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85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1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297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34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30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27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500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71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6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4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11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67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25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44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header" Target="header6.xml"/><Relationship Id="rId26" Type="http://schemas.openxmlformats.org/officeDocument/2006/relationships/hyperlink" Target="https://developer.mozilla.org/ru/docs/Web/CSS/Reference" TargetMode="External"/><Relationship Id="rId21" Type="http://schemas.openxmlformats.org/officeDocument/2006/relationships/hyperlink" Target="https://gost.ruscable.ru/Index/10/10605.htm" TargetMode="External"/><Relationship Id="rId34" Type="http://schemas.openxmlformats.org/officeDocument/2006/relationships/header" Target="header7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header" Target="header5.xml"/><Relationship Id="rId25" Type="http://schemas.openxmlformats.org/officeDocument/2006/relationships/hyperlink" Target="https://docs.cntd.ru/document/1200009075" TargetMode="External"/><Relationship Id="rId33" Type="http://schemas.openxmlformats.org/officeDocument/2006/relationships/hyperlink" Target="https://yandex.ru/maps-api/docs?ysclid=lrq7c8dsns226257630" TargetMode="Externa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hyperlink" Target="https://docs.cntd.ru/document/1200009135?ysclid=lroox3amxp882669222" TargetMode="External"/><Relationship Id="rId29" Type="http://schemas.openxmlformats.org/officeDocument/2006/relationships/hyperlink" Target="https://developer.mozilla.org/ru/docs/Web/JavaScript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hyperlink" Target="https://docs.cntd.ru/document/1200017662?ysclid=lrq6wn65z5753511468" TargetMode="External"/><Relationship Id="rId32" Type="http://schemas.openxmlformats.org/officeDocument/2006/relationships/hyperlink" Target="https://react.dev/learn" TargetMode="Externa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hyperlink" Target="https://gost.ruscable.ru/Index/6/6808.htm" TargetMode="External"/><Relationship Id="rId28" Type="http://schemas.openxmlformats.org/officeDocument/2006/relationships/hyperlink" Target="https://developer.mozilla.org/ru/docs/Web/HTML" TargetMode="External"/><Relationship Id="rId36" Type="http://schemas.openxmlformats.org/officeDocument/2006/relationships/header" Target="header8.xml"/><Relationship Id="rId10" Type="http://schemas.openxmlformats.org/officeDocument/2006/relationships/image" Target="media/image1.emf"/><Relationship Id="rId19" Type="http://schemas.openxmlformats.org/officeDocument/2006/relationships/hyperlink" Target="https://gost.ruscable.ru/Index/11/11212.htm" TargetMode="External"/><Relationship Id="rId31" Type="http://schemas.openxmlformats.org/officeDocument/2006/relationships/hyperlink" Target="https://docs.python.org/3/index.html" TargetMode="Externa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1.xml"/><Relationship Id="rId22" Type="http://schemas.openxmlformats.org/officeDocument/2006/relationships/hyperlink" Target="https://docs.cntd.ru/document/1200009077?ysclid=lrq6to4u1z728775522" TargetMode="External"/><Relationship Id="rId27" Type="http://schemas.openxmlformats.org/officeDocument/2006/relationships/hyperlink" Target="https://djangodoc.ru/3.2/" TargetMode="External"/><Relationship Id="rId30" Type="http://schemas.openxmlformats.org/officeDocument/2006/relationships/hyperlink" Target="https://dev.mysql.com/doc/" TargetMode="External"/><Relationship Id="rId35" Type="http://schemas.openxmlformats.org/officeDocument/2006/relationships/footer" Target="footer2.xml"/><Relationship Id="rId8" Type="http://schemas.openxmlformats.org/officeDocument/2006/relationships/hyperlink" Target="http://ru.wikipedia.org/wiki/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C2C5BB-559A-4AD1-827A-BEB2C65E03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42</Pages>
  <Words>5820</Words>
  <Characters>33178</Characters>
  <Application>Microsoft Office Word</Application>
  <DocSecurity>0</DocSecurity>
  <Lines>276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89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 HP</dc:creator>
  <cp:keywords/>
  <dc:description/>
  <cp:lastModifiedBy>МОиБД</cp:lastModifiedBy>
  <cp:revision>13</cp:revision>
  <dcterms:created xsi:type="dcterms:W3CDTF">2023-02-07T18:12:00Z</dcterms:created>
  <dcterms:modified xsi:type="dcterms:W3CDTF">2024-05-17T04:48:00Z</dcterms:modified>
</cp:coreProperties>
</file>